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3B92BED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Uživatelská příručka</w:t>
      </w:r>
    </w:p>
    <w:p w14:paraId="51D6FC56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informačního systému</w:t>
      </w:r>
    </w:p>
    <w:p w14:paraId="3F9B55E5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</w:p>
    <w:p w14:paraId="453B0630" w14:textId="77777777" w:rsidR="00A4254F" w:rsidRPr="00282D26" w:rsidRDefault="00A4254F">
      <w:pPr>
        <w:pStyle w:val="Zhlav"/>
        <w:jc w:val="center"/>
        <w:rPr>
          <w:b/>
          <w:sz w:val="36"/>
          <w:lang w:val="cs-CZ"/>
        </w:rPr>
      </w:pPr>
    </w:p>
    <w:p w14:paraId="04692AAB" w14:textId="77777777" w:rsidR="00A4254F" w:rsidRPr="00282D26" w:rsidRDefault="00A4254F">
      <w:pPr>
        <w:jc w:val="center"/>
        <w:rPr>
          <w:lang w:val="cs-CZ"/>
        </w:rPr>
      </w:pPr>
    </w:p>
    <w:p w14:paraId="5196A3AF" w14:textId="77777777" w:rsidR="00A4254F" w:rsidRPr="00282D26" w:rsidRDefault="00A4254F">
      <w:pPr>
        <w:jc w:val="center"/>
        <w:rPr>
          <w:sz w:val="28"/>
          <w:lang w:val="cs-CZ"/>
        </w:rPr>
      </w:pPr>
    </w:p>
    <w:p w14:paraId="1B1247F1" w14:textId="2CFF621B" w:rsidR="00A4254F" w:rsidRPr="00282D26" w:rsidRDefault="00DC79A4">
      <w:pPr>
        <w:jc w:val="center"/>
        <w:rPr>
          <w:lang w:val="cs-CZ"/>
        </w:rPr>
      </w:pPr>
      <w:r w:rsidRPr="00282D26">
        <w:rPr>
          <w:noProof/>
          <w:lang w:val="cs-CZ" w:eastAsia="cs-CZ"/>
        </w:rPr>
        <w:drawing>
          <wp:inline distT="0" distB="0" distL="0" distR="0" wp14:anchorId="1A3F8589" wp14:editId="75E9FF98">
            <wp:extent cx="3286125" cy="1171575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715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EBA73" w14:textId="77777777" w:rsidR="00A4254F" w:rsidRPr="00282D26" w:rsidRDefault="00A4254F">
      <w:pPr>
        <w:jc w:val="center"/>
        <w:rPr>
          <w:lang w:val="cs-CZ"/>
        </w:rPr>
      </w:pPr>
    </w:p>
    <w:p w14:paraId="782395B5" w14:textId="77777777" w:rsidR="00A4254F" w:rsidRPr="00282D26" w:rsidRDefault="00A4254F">
      <w:pPr>
        <w:jc w:val="center"/>
        <w:rPr>
          <w:lang w:val="cs-CZ"/>
        </w:rPr>
      </w:pPr>
    </w:p>
    <w:p w14:paraId="083328FC" w14:textId="77777777" w:rsidR="00A4254F" w:rsidRPr="00282D26" w:rsidRDefault="00A4254F">
      <w:pPr>
        <w:jc w:val="center"/>
        <w:rPr>
          <w:lang w:val="cs-CZ"/>
        </w:rPr>
      </w:pPr>
    </w:p>
    <w:p w14:paraId="2DB7F223" w14:textId="77777777" w:rsidR="00A4254F" w:rsidRPr="00282D26" w:rsidRDefault="00A4254F">
      <w:pPr>
        <w:jc w:val="center"/>
        <w:rPr>
          <w:lang w:val="cs-CZ"/>
        </w:rPr>
      </w:pPr>
    </w:p>
    <w:p w14:paraId="04D0F119" w14:textId="77777777" w:rsidR="00A4254F" w:rsidRPr="00282D26" w:rsidRDefault="00A4254F">
      <w:pPr>
        <w:jc w:val="center"/>
        <w:rPr>
          <w:lang w:val="cs-CZ"/>
        </w:rPr>
      </w:pPr>
    </w:p>
    <w:p w14:paraId="5EBE1164" w14:textId="77777777" w:rsidR="00A4254F" w:rsidRPr="00282D26" w:rsidRDefault="00A4254F">
      <w:pPr>
        <w:jc w:val="center"/>
        <w:rPr>
          <w:lang w:val="cs-CZ"/>
        </w:rPr>
      </w:pPr>
    </w:p>
    <w:p w14:paraId="3CAE03D8" w14:textId="77777777" w:rsidR="00A4254F" w:rsidRPr="00282D26" w:rsidRDefault="00A4254F">
      <w:pPr>
        <w:jc w:val="center"/>
        <w:rPr>
          <w:lang w:val="cs-CZ"/>
        </w:rPr>
      </w:pPr>
    </w:p>
    <w:p w14:paraId="7AD63920" w14:textId="77777777" w:rsidR="00A4254F" w:rsidRPr="00282D26" w:rsidRDefault="00A4254F">
      <w:pPr>
        <w:jc w:val="center"/>
        <w:rPr>
          <w:lang w:val="cs-CZ" w:eastAsia="en-US"/>
        </w:rPr>
      </w:pPr>
      <w:r w:rsidRPr="00282D26">
        <w:rPr>
          <w:rFonts w:ascii="Arial" w:hAnsi="Arial" w:cs="Arial"/>
          <w:b/>
          <w:bCs/>
          <w:color w:val="000000"/>
          <w:sz w:val="36"/>
          <w:szCs w:val="44"/>
          <w:lang w:val="cs-CZ" w:eastAsia="en-US"/>
        </w:rPr>
        <w:t>D1.4 Externí rozhraní CS OTE</w:t>
      </w:r>
      <w:r w:rsidRPr="00282D26">
        <w:rPr>
          <w:rFonts w:ascii="Arial" w:hAnsi="Arial" w:cs="Arial"/>
          <w:b/>
          <w:bCs/>
          <w:color w:val="000000"/>
          <w:sz w:val="44"/>
          <w:szCs w:val="44"/>
          <w:lang w:val="cs-CZ" w:eastAsia="en-US"/>
        </w:rPr>
        <w:t xml:space="preserve"> </w:t>
      </w:r>
    </w:p>
    <w:p w14:paraId="075A81A8" w14:textId="77777777" w:rsidR="00A4254F" w:rsidRPr="00282D26" w:rsidRDefault="00A4254F">
      <w:pPr>
        <w:pStyle w:val="N-NadpisPODN"/>
        <w:rPr>
          <w:szCs w:val="24"/>
          <w:lang w:eastAsia="en-US"/>
        </w:rPr>
      </w:pPr>
    </w:p>
    <w:p w14:paraId="362CB56A" w14:textId="0089544D" w:rsidR="00A4254F" w:rsidRPr="00282D26" w:rsidRDefault="00A4254F">
      <w:pPr>
        <w:pStyle w:val="N-NadpisPODN"/>
        <w:rPr>
          <w:sz w:val="32"/>
        </w:rPr>
      </w:pPr>
      <w:r w:rsidRPr="00282D26">
        <w:rPr>
          <w:sz w:val="32"/>
        </w:rPr>
        <w:t>Část D1.</w:t>
      </w:r>
      <w:r w:rsidR="000616D6" w:rsidRPr="00282D26">
        <w:rPr>
          <w:sz w:val="32"/>
        </w:rPr>
        <w:t>4</w:t>
      </w:r>
      <w:r w:rsidRPr="00282D26">
        <w:rPr>
          <w:sz w:val="32"/>
        </w:rPr>
        <w:t>.</w:t>
      </w:r>
      <w:r w:rsidR="000616D6" w:rsidRPr="00282D26">
        <w:rPr>
          <w:sz w:val="32"/>
        </w:rPr>
        <w:t>X</w:t>
      </w:r>
      <w:r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Komunikační formát CDSDATA </w:t>
      </w:r>
      <w:r w:rsidR="002B1B37">
        <w:rPr>
          <w:sz w:val="32"/>
        </w:rPr>
        <w:t xml:space="preserve">a </w:t>
      </w:r>
      <w:r w:rsidR="002B1B37" w:rsidRPr="00894F31">
        <w:rPr>
          <w:sz w:val="32"/>
        </w:rPr>
        <w:t>Trhy a Zúčtování</w:t>
      </w:r>
      <w:r w:rsidR="002B1B37"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pro </w:t>
      </w:r>
      <w:r w:rsidR="005640C4" w:rsidRPr="00282D26">
        <w:rPr>
          <w:sz w:val="32"/>
        </w:rPr>
        <w:t>zúčtovací periodu</w:t>
      </w:r>
      <w:r w:rsidR="000616D6" w:rsidRPr="00282D26">
        <w:rPr>
          <w:sz w:val="32"/>
        </w:rPr>
        <w:t xml:space="preserve"> 15</w:t>
      </w:r>
      <w:r w:rsidR="00B51942">
        <w:rPr>
          <w:sz w:val="32"/>
        </w:rPr>
        <w:t xml:space="preserve"> </w:t>
      </w:r>
      <w:r w:rsidR="000616D6" w:rsidRPr="00282D26">
        <w:rPr>
          <w:sz w:val="32"/>
        </w:rPr>
        <w:t>min</w:t>
      </w:r>
      <w:r w:rsidR="00B51942">
        <w:rPr>
          <w:sz w:val="32"/>
        </w:rPr>
        <w:t>ut</w:t>
      </w:r>
    </w:p>
    <w:p w14:paraId="6C3883DD" w14:textId="77777777" w:rsidR="00A4254F" w:rsidRPr="00282D26" w:rsidRDefault="00A4254F">
      <w:pPr>
        <w:pStyle w:val="N-NadpisPODN"/>
        <w:rPr>
          <w:sz w:val="32"/>
        </w:rPr>
      </w:pPr>
    </w:p>
    <w:p w14:paraId="4F27A5C0" w14:textId="77777777" w:rsidR="00A4254F" w:rsidRPr="00282D26" w:rsidRDefault="00A4254F">
      <w:pPr>
        <w:rPr>
          <w:lang w:val="cs-CZ"/>
        </w:rPr>
      </w:pPr>
    </w:p>
    <w:p w14:paraId="3F0EA951" w14:textId="77777777" w:rsidR="00A4254F" w:rsidRPr="00282D26" w:rsidRDefault="00A4254F">
      <w:pPr>
        <w:rPr>
          <w:lang w:val="cs-CZ"/>
        </w:rPr>
      </w:pPr>
    </w:p>
    <w:p w14:paraId="308257DA" w14:textId="77777777" w:rsidR="00A4254F" w:rsidRPr="00282D26" w:rsidRDefault="00A4254F">
      <w:pPr>
        <w:rPr>
          <w:lang w:val="cs-CZ"/>
        </w:rPr>
      </w:pPr>
    </w:p>
    <w:p w14:paraId="13710E5B" w14:textId="77777777" w:rsidR="00A4254F" w:rsidRPr="00282D26" w:rsidRDefault="00A4254F">
      <w:pPr>
        <w:rPr>
          <w:lang w:val="cs-CZ"/>
        </w:rPr>
      </w:pPr>
    </w:p>
    <w:p w14:paraId="73406976" w14:textId="77777777" w:rsidR="00A4254F" w:rsidRPr="00282D26" w:rsidRDefault="00A4254F">
      <w:pPr>
        <w:rPr>
          <w:lang w:val="cs-CZ"/>
        </w:rPr>
      </w:pPr>
    </w:p>
    <w:p w14:paraId="091ABABF" w14:textId="77777777" w:rsidR="00A4254F" w:rsidRPr="00282D26" w:rsidRDefault="00A4254F">
      <w:pPr>
        <w:rPr>
          <w:lang w:val="cs-CZ"/>
        </w:rPr>
      </w:pPr>
    </w:p>
    <w:p w14:paraId="617AF3FF" w14:textId="77777777" w:rsidR="00A4254F" w:rsidRPr="00282D26" w:rsidRDefault="00A4254F">
      <w:pPr>
        <w:rPr>
          <w:lang w:val="cs-CZ"/>
        </w:rPr>
      </w:pPr>
    </w:p>
    <w:p w14:paraId="44EF69D5" w14:textId="77777777" w:rsidR="00A4254F" w:rsidRPr="00282D26" w:rsidRDefault="00A4254F">
      <w:pPr>
        <w:rPr>
          <w:lang w:val="cs-CZ"/>
        </w:rPr>
      </w:pPr>
    </w:p>
    <w:p w14:paraId="2FBBF54F" w14:textId="77777777" w:rsidR="00A4254F" w:rsidRPr="00282D26" w:rsidRDefault="00A4254F">
      <w:pPr>
        <w:rPr>
          <w:lang w:val="cs-CZ"/>
        </w:rPr>
      </w:pPr>
    </w:p>
    <w:p w14:paraId="58BEA4E0" w14:textId="77777777" w:rsidR="00A4254F" w:rsidRPr="00282D26" w:rsidRDefault="00A4254F">
      <w:pPr>
        <w:rPr>
          <w:lang w:val="cs-CZ"/>
        </w:rPr>
      </w:pPr>
    </w:p>
    <w:p w14:paraId="24C802AA" w14:textId="77777777" w:rsidR="00A4254F" w:rsidRPr="00282D26" w:rsidRDefault="00A4254F">
      <w:pPr>
        <w:rPr>
          <w:lang w:val="cs-CZ"/>
        </w:rPr>
      </w:pPr>
    </w:p>
    <w:p w14:paraId="281AECB5" w14:textId="77777777" w:rsidR="00A4254F" w:rsidRPr="00282D26" w:rsidRDefault="00A4254F">
      <w:pPr>
        <w:rPr>
          <w:lang w:val="cs-CZ"/>
        </w:rPr>
      </w:pPr>
    </w:p>
    <w:p w14:paraId="2BF79108" w14:textId="77777777" w:rsidR="00A4254F" w:rsidRPr="00282D26" w:rsidRDefault="00A459D7">
      <w:pPr>
        <w:rPr>
          <w:lang w:val="cs-CZ"/>
        </w:rPr>
      </w:pPr>
      <w:r w:rsidRPr="00282D26">
        <w:rPr>
          <w:lang w:val="cs-CZ"/>
        </w:rPr>
        <w:t>Dokument č.:</w:t>
      </w:r>
      <w:r w:rsidRPr="00282D26">
        <w:rPr>
          <w:lang w:val="cs-CZ"/>
        </w:rPr>
        <w:tab/>
        <w:t xml:space="preserve"> D1.4.</w:t>
      </w:r>
      <w:r w:rsidR="000616D6" w:rsidRPr="00282D26">
        <w:rPr>
          <w:lang w:val="cs-CZ"/>
        </w:rPr>
        <w:t>X</w:t>
      </w:r>
    </w:p>
    <w:p w14:paraId="53839900" w14:textId="59314873" w:rsidR="00A4254F" w:rsidRPr="00282D26" w:rsidRDefault="00A4254F">
      <w:pPr>
        <w:pStyle w:val="Obsah1"/>
      </w:pPr>
      <w:r w:rsidRPr="00282D26">
        <w:t>Verze dok.:</w:t>
      </w:r>
      <w:r w:rsidRPr="00282D26">
        <w:tab/>
        <w:t xml:space="preserve"> </w:t>
      </w:r>
      <w:r w:rsidR="002F7DAA">
        <w:t>3</w:t>
      </w:r>
      <w:r w:rsidR="00667DA2">
        <w:t>.0</w:t>
      </w:r>
    </w:p>
    <w:p w14:paraId="7A917E92" w14:textId="4F59B249" w:rsidR="00A4254F" w:rsidRPr="00282D26" w:rsidRDefault="00A4254F">
      <w:pPr>
        <w:rPr>
          <w:lang w:val="cs-CZ"/>
        </w:rPr>
      </w:pPr>
      <w:r w:rsidRPr="001F10EB">
        <w:rPr>
          <w:lang w:val="cs-CZ"/>
        </w:rPr>
        <w:t xml:space="preserve">Datum vydání: </w:t>
      </w:r>
      <w:r w:rsidR="00933E34" w:rsidRPr="001F10EB">
        <w:rPr>
          <w:lang w:val="cs-CZ"/>
        </w:rPr>
        <w:t>1</w:t>
      </w:r>
      <w:r w:rsidR="00291D7B">
        <w:rPr>
          <w:lang w:val="cs-CZ"/>
        </w:rPr>
        <w:t>8</w:t>
      </w:r>
      <w:r w:rsidR="00933E34" w:rsidRPr="001F10EB">
        <w:rPr>
          <w:lang w:val="cs-CZ"/>
        </w:rPr>
        <w:t>. 0</w:t>
      </w:r>
      <w:r w:rsidR="00291D7B">
        <w:rPr>
          <w:lang w:val="cs-CZ"/>
        </w:rPr>
        <w:t>8</w:t>
      </w:r>
      <w:r w:rsidR="00933E34" w:rsidRPr="001F10EB">
        <w:rPr>
          <w:lang w:val="cs-CZ"/>
        </w:rPr>
        <w:t xml:space="preserve"> </w:t>
      </w:r>
      <w:r w:rsidR="002F7DAA" w:rsidRPr="001F10EB">
        <w:rPr>
          <w:lang w:val="cs-CZ"/>
        </w:rPr>
        <w:t>2022</w:t>
      </w:r>
    </w:p>
    <w:p w14:paraId="3AB1A49F" w14:textId="77777777" w:rsidR="00A4254F" w:rsidRPr="00282D26" w:rsidRDefault="00520734">
      <w:pPr>
        <w:rPr>
          <w:lang w:val="cs-CZ"/>
        </w:rPr>
      </w:pPr>
      <w:r w:rsidRPr="00282D26">
        <w:rPr>
          <w:lang w:val="cs-CZ"/>
        </w:rPr>
        <w:lastRenderedPageBreak/>
        <w:t xml:space="preserve">Tento dokument a </w:t>
      </w:r>
      <w:r w:rsidR="00A4254F" w:rsidRPr="00282D26">
        <w:rPr>
          <w:lang w:val="cs-CZ"/>
        </w:rPr>
        <w:t xml:space="preserve">jeho obsah je důvěrný. Dokument nesmí být reprodukován celý ani částečně, ani ukazován třetím stranám nebo používán </w:t>
      </w:r>
      <w:r w:rsidR="00A4254F" w:rsidRPr="00282D26">
        <w:rPr>
          <w:spacing w:val="-4"/>
          <w:lang w:val="cs-CZ"/>
        </w:rPr>
        <w:t>k</w:t>
      </w:r>
      <w:r w:rsidR="00683F38" w:rsidRPr="00282D26">
        <w:rPr>
          <w:spacing w:val="-4"/>
          <w:lang w:val="cs-CZ"/>
        </w:rPr>
        <w:t> </w:t>
      </w:r>
      <w:r w:rsidR="00A4254F" w:rsidRPr="00282D26">
        <w:rPr>
          <w:spacing w:val="-4"/>
          <w:lang w:val="cs-CZ"/>
        </w:rPr>
        <w:t>jiným účelům, než pro jaké byl poskytnut, bez předchozího písemného schválení společností OTE</w:t>
      </w:r>
      <w:r w:rsidR="00A4254F" w:rsidRPr="00282D26">
        <w:rPr>
          <w:color w:val="000000"/>
          <w:lang w:val="cs-CZ"/>
        </w:rPr>
        <w:t>, a.s</w:t>
      </w:r>
      <w:r w:rsidR="00A4254F" w:rsidRPr="00282D26">
        <w:rPr>
          <w:spacing w:val="-4"/>
          <w:lang w:val="cs-CZ"/>
        </w:rPr>
        <w:t>.</w:t>
      </w:r>
    </w:p>
    <w:p w14:paraId="4C052BB9" w14:textId="77777777" w:rsidR="00A4254F" w:rsidRPr="00282D26" w:rsidRDefault="00A4254F">
      <w:pPr>
        <w:rPr>
          <w:lang w:val="cs-CZ"/>
        </w:rPr>
      </w:pPr>
    </w:p>
    <w:tbl>
      <w:tblPr>
        <w:tblW w:w="0" w:type="auto"/>
        <w:tblInd w:w="176" w:type="dxa"/>
        <w:tblLayout w:type="fixed"/>
        <w:tblLook w:val="0000" w:firstRow="0" w:lastRow="0" w:firstColumn="0" w:lastColumn="0" w:noHBand="0" w:noVBand="0"/>
      </w:tblPr>
      <w:tblGrid>
        <w:gridCol w:w="1350"/>
        <w:gridCol w:w="6667"/>
      </w:tblGrid>
      <w:tr w:rsidR="00A4254F" w:rsidRPr="00282D26" w14:paraId="746A5879" w14:textId="77777777" w:rsidTr="00B51942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D6B2860" w14:textId="77777777" w:rsidR="00A4254F" w:rsidRPr="00282D26" w:rsidRDefault="00A4254F">
            <w:pPr>
              <w:rPr>
                <w:sz w:val="20"/>
                <w:lang w:val="cs-CZ"/>
              </w:rPr>
            </w:pPr>
            <w:r w:rsidRPr="00282D26">
              <w:rPr>
                <w:sz w:val="20"/>
                <w:lang w:val="cs-CZ"/>
              </w:rPr>
              <w:t>Datum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2F8F8B8" w14:textId="77777777" w:rsidR="00A4254F" w:rsidRPr="00282D26" w:rsidRDefault="00A4254F">
            <w:pPr>
              <w:rPr>
                <w:lang w:val="cs-CZ"/>
              </w:rPr>
            </w:pPr>
            <w:r w:rsidRPr="00282D26">
              <w:rPr>
                <w:sz w:val="20"/>
                <w:lang w:val="cs-CZ"/>
              </w:rPr>
              <w:t>Popis změny</w:t>
            </w:r>
          </w:p>
        </w:tc>
      </w:tr>
      <w:tr w:rsidR="00A459D7" w:rsidRPr="00282D26" w14:paraId="4A46B363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ED10B8D" w14:textId="77777777" w:rsidR="00A459D7" w:rsidRPr="00282D26" w:rsidRDefault="00B51942" w:rsidP="00A4254F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29. 05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4B4E1C9" w14:textId="77777777" w:rsidR="00A459D7" w:rsidRPr="00282D26" w:rsidRDefault="000616D6" w:rsidP="005640C4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 xml:space="preserve">Základní popis změn pro CDSDATA </w:t>
            </w:r>
            <w:proofErr w:type="gramStart"/>
            <w:r w:rsidRPr="00282D26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</w:p>
        </w:tc>
      </w:tr>
      <w:tr w:rsidR="002B1B37" w:rsidRPr="006A52C7" w14:paraId="4F205235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155CAEDD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 w:rsidRPr="00894F31">
              <w:rPr>
                <w:sz w:val="20"/>
                <w:szCs w:val="20"/>
                <w:lang w:val="cs-CZ"/>
              </w:rPr>
              <w:t>05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06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FAD1C38" w14:textId="77777777" w:rsidR="002B1B37" w:rsidRPr="00894F31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894F31">
              <w:rPr>
                <w:iCs/>
                <w:sz w:val="20"/>
                <w:szCs w:val="20"/>
                <w:lang w:val="cs-CZ"/>
              </w:rPr>
              <w:t xml:space="preserve">Základní popis změn pro </w:t>
            </w:r>
            <w:proofErr w:type="gramStart"/>
            <w:r w:rsidRPr="00894F31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  <w:r w:rsidRPr="00894F31">
              <w:rPr>
                <w:iCs/>
                <w:sz w:val="20"/>
                <w:szCs w:val="20"/>
                <w:lang w:val="cs-CZ"/>
              </w:rPr>
              <w:t xml:space="preserve"> zúčtovací periodu ve zprávách ISOTEDATA a RESPONSE</w:t>
            </w:r>
          </w:p>
        </w:tc>
      </w:tr>
      <w:tr w:rsidR="002B1B37" w:rsidRPr="00282D26" w14:paraId="4E1CC5A2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5FE8822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0B941C4" w14:textId="77777777" w:rsidR="002B1B37" w:rsidRPr="00282D26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>Formální opravy</w:t>
            </w:r>
          </w:p>
        </w:tc>
      </w:tr>
      <w:tr w:rsidR="002B1B37" w:rsidRPr="001F49EC" w14:paraId="00BE656A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0D6B1FE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2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7772476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Doplněna kapitola 3.4 Obecná doporučení CDSDATA</w:t>
            </w:r>
          </w:p>
        </w:tc>
      </w:tr>
      <w:tr w:rsidR="002B1B37" w:rsidRPr="00282D26" w14:paraId="678388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3453CDF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16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23CF4AE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komentáře jednotky MAW</w:t>
            </w:r>
          </w:p>
        </w:tc>
      </w:tr>
      <w:tr w:rsidR="002B1B37" w:rsidRPr="001F49EC" w14:paraId="2C3DFA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C2B6F4C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95991DF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loučení dokumentů za CDSDATA a Trhy a zúčtování</w:t>
            </w:r>
            <w:r w:rsidR="004E4619">
              <w:rPr>
                <w:sz w:val="20"/>
                <w:szCs w:val="20"/>
                <w:lang w:val="cs-CZ"/>
              </w:rPr>
              <w:t>, změna číslování kapitol</w:t>
            </w:r>
          </w:p>
        </w:tc>
      </w:tr>
      <w:tr w:rsidR="002B1B37" w:rsidRPr="00282D26" w14:paraId="39617D99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0D2BA16" w14:textId="77777777" w:rsidR="002B1B37" w:rsidRPr="00894F31" w:rsidRDefault="00D34FAB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3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F39D9B4" w14:textId="77777777" w:rsidR="002B1B37" w:rsidRPr="00894F31" w:rsidRDefault="00D34FAB" w:rsidP="00D34FAB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vize a doplnění částí harmonogramu</w:t>
            </w:r>
          </w:p>
        </w:tc>
      </w:tr>
      <w:tr w:rsidR="002B1B37" w:rsidRPr="001F49EC" w14:paraId="58865961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1C1AB1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8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D38D66A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odpovědí na dotazy účastníků</w:t>
            </w:r>
          </w:p>
        </w:tc>
      </w:tr>
      <w:tr w:rsidR="002B1B37" w:rsidRPr="006A52C7" w14:paraId="78944E1E" w14:textId="77777777" w:rsidTr="00731169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51FB2E9" w14:textId="0B1F89DA" w:rsidR="002B1B37" w:rsidRPr="00282D26" w:rsidRDefault="0016405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</w:t>
            </w:r>
            <w:r w:rsidR="002F7DAA">
              <w:rPr>
                <w:sz w:val="20"/>
                <w:szCs w:val="20"/>
                <w:lang w:val="cs-CZ"/>
              </w:rPr>
              <w:t>1.03.2022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C1F51DD" w14:textId="77777777" w:rsidR="002B1B37" w:rsidRPr="00282D26" w:rsidRDefault="002F7DAA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dopadu do komunikačního formátu RESDATA</w:t>
            </w:r>
            <w:r w:rsidR="00B65613">
              <w:rPr>
                <w:sz w:val="20"/>
                <w:szCs w:val="20"/>
                <w:lang w:val="cs-CZ"/>
              </w:rPr>
              <w:t xml:space="preserve"> a CDSDATA</w:t>
            </w:r>
            <w:r w:rsidR="00587249">
              <w:rPr>
                <w:sz w:val="20"/>
                <w:szCs w:val="20"/>
                <w:lang w:val="cs-CZ"/>
              </w:rPr>
              <w:t>, aktualizace harmonogramu</w:t>
            </w:r>
          </w:p>
        </w:tc>
      </w:tr>
      <w:tr w:rsidR="002B1B37" w:rsidRPr="00282D26" w14:paraId="04F2E6ED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85D5FF" w14:textId="58DB2E24" w:rsidR="002B1B37" w:rsidRPr="001F10EB" w:rsidRDefault="00752469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>11.4.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56F96A3" w14:textId="0635EB76" w:rsidR="002B1B37" w:rsidRPr="00282D26" w:rsidRDefault="00477693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>Aktualizace high-level harmonogramu v kapitole 2.2. a kapitole 6</w:t>
            </w:r>
            <w:r w:rsidR="002E70DF" w:rsidRPr="001F10EB">
              <w:rPr>
                <w:sz w:val="20"/>
                <w:szCs w:val="20"/>
                <w:lang w:val="cs-CZ"/>
              </w:rPr>
              <w:t>.1.</w:t>
            </w:r>
          </w:p>
        </w:tc>
      </w:tr>
      <w:tr w:rsidR="00E46107" w:rsidRPr="00282D26" w14:paraId="183BDB8A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8D5BDBE" w14:textId="3D05427F" w:rsidR="00E46107" w:rsidRDefault="00E46107" w:rsidP="002B1B37">
            <w:pPr>
              <w:rPr>
                <w:rStyle w:val="Odkaznakoment"/>
              </w:rPr>
            </w:pPr>
            <w:r>
              <w:rPr>
                <w:rStyle w:val="Odkaznakoment"/>
              </w:rPr>
              <w:t>01.08. 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ADCEB4E" w14:textId="0778FC14" w:rsidR="00E46107" w:rsidRPr="00282D26" w:rsidRDefault="00E4610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ktualizace dokumentu vyvolaná technickými a funkčnímu úpravami</w:t>
            </w:r>
          </w:p>
        </w:tc>
      </w:tr>
      <w:tr w:rsidR="00640703" w:rsidRPr="00282D26" w14:paraId="432BFF31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9008D0D" w14:textId="1890EEA7" w:rsidR="00640703" w:rsidRDefault="00640703" w:rsidP="002B1B37">
            <w:pPr>
              <w:rPr>
                <w:rStyle w:val="Odkaznakoment"/>
              </w:rPr>
            </w:pPr>
            <w:r>
              <w:rPr>
                <w:rStyle w:val="Odkaznakoment"/>
              </w:rPr>
              <w:t>09. 11. 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53025EF" w14:textId="3EA373B7" w:rsidR="00640703" w:rsidRDefault="00640703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ktualizace dokumentu v kapitole 4. 1. 1. a 4.</w:t>
            </w:r>
            <w:r w:rsidR="006A52C7">
              <w:rPr>
                <w:sz w:val="20"/>
                <w:szCs w:val="20"/>
                <w:lang w:val="cs-CZ"/>
              </w:rPr>
              <w:t>1.</w:t>
            </w:r>
            <w:r>
              <w:rPr>
                <w:sz w:val="20"/>
                <w:szCs w:val="20"/>
                <w:lang w:val="cs-CZ"/>
              </w:rPr>
              <w:t>5.</w:t>
            </w:r>
          </w:p>
        </w:tc>
      </w:tr>
    </w:tbl>
    <w:p w14:paraId="048EF3DD" w14:textId="77777777" w:rsidR="00841A40" w:rsidRPr="00282D26" w:rsidRDefault="00841A40">
      <w:pPr>
        <w:rPr>
          <w:lang w:val="cs-CZ"/>
        </w:rPr>
      </w:pPr>
    </w:p>
    <w:p w14:paraId="7B2E1682" w14:textId="77777777" w:rsidR="00841A40" w:rsidRPr="00282D26" w:rsidRDefault="00841A40" w:rsidP="005640C4">
      <w:pPr>
        <w:rPr>
          <w:lang w:val="cs-CZ"/>
        </w:rPr>
      </w:pPr>
    </w:p>
    <w:p w14:paraId="32228665" w14:textId="77777777" w:rsidR="00841A40" w:rsidRPr="00282D26" w:rsidRDefault="00841A40" w:rsidP="00567482">
      <w:pPr>
        <w:jc w:val="center"/>
        <w:rPr>
          <w:lang w:val="cs-CZ"/>
        </w:rPr>
      </w:pPr>
    </w:p>
    <w:p w14:paraId="718A8C42" w14:textId="77777777" w:rsidR="00841A40" w:rsidRPr="00282D26" w:rsidRDefault="00841A40" w:rsidP="009C1746">
      <w:pPr>
        <w:rPr>
          <w:lang w:val="cs-CZ"/>
        </w:rPr>
      </w:pPr>
    </w:p>
    <w:p w14:paraId="6B33A953" w14:textId="77777777" w:rsidR="00841A40" w:rsidRPr="00282D26" w:rsidRDefault="00841A40" w:rsidP="00327F07">
      <w:pPr>
        <w:rPr>
          <w:lang w:val="cs-CZ"/>
        </w:rPr>
      </w:pPr>
    </w:p>
    <w:p w14:paraId="37F3BDFA" w14:textId="77777777" w:rsidR="00841A40" w:rsidRPr="00282D26" w:rsidRDefault="00841A40" w:rsidP="00AC3DF5">
      <w:pPr>
        <w:rPr>
          <w:lang w:val="cs-CZ"/>
        </w:rPr>
      </w:pPr>
    </w:p>
    <w:p w14:paraId="1CCBFE28" w14:textId="77777777" w:rsidR="00841A40" w:rsidRPr="00282D26" w:rsidRDefault="00841A40" w:rsidP="00206B44">
      <w:pPr>
        <w:rPr>
          <w:lang w:val="cs-CZ"/>
        </w:rPr>
      </w:pPr>
    </w:p>
    <w:p w14:paraId="58E2124E" w14:textId="77777777" w:rsidR="00841A40" w:rsidRPr="00282D26" w:rsidRDefault="00841A40" w:rsidP="0034209D">
      <w:pPr>
        <w:rPr>
          <w:lang w:val="cs-CZ"/>
        </w:rPr>
      </w:pPr>
    </w:p>
    <w:p w14:paraId="73E52901" w14:textId="77777777" w:rsidR="00841A40" w:rsidRPr="00282D26" w:rsidRDefault="00841A40" w:rsidP="00B534D8">
      <w:pPr>
        <w:rPr>
          <w:lang w:val="cs-CZ"/>
        </w:rPr>
      </w:pPr>
    </w:p>
    <w:p w14:paraId="3962F011" w14:textId="77777777" w:rsidR="00841A40" w:rsidRPr="00282D26" w:rsidRDefault="00841A40" w:rsidP="00062263">
      <w:pPr>
        <w:rPr>
          <w:lang w:val="cs-CZ"/>
        </w:rPr>
      </w:pPr>
    </w:p>
    <w:p w14:paraId="23A09AD0" w14:textId="77777777" w:rsidR="00841A40" w:rsidRPr="00282D26" w:rsidRDefault="00841A40" w:rsidP="00555BAF">
      <w:pPr>
        <w:rPr>
          <w:lang w:val="cs-CZ"/>
        </w:rPr>
      </w:pPr>
    </w:p>
    <w:p w14:paraId="635FE0D9" w14:textId="77777777" w:rsidR="00841A40" w:rsidRPr="00282D26" w:rsidRDefault="00841A40" w:rsidP="00555BAF">
      <w:pPr>
        <w:rPr>
          <w:lang w:val="cs-CZ"/>
        </w:rPr>
      </w:pPr>
    </w:p>
    <w:p w14:paraId="7041C304" w14:textId="77777777" w:rsidR="00841A40" w:rsidRPr="00282D26" w:rsidRDefault="00841A40" w:rsidP="00555BAF">
      <w:pPr>
        <w:rPr>
          <w:lang w:val="cs-CZ"/>
        </w:rPr>
      </w:pPr>
    </w:p>
    <w:p w14:paraId="25E356A8" w14:textId="77777777" w:rsidR="00841A40" w:rsidRPr="00282D26" w:rsidRDefault="00841A40" w:rsidP="00555BAF">
      <w:pPr>
        <w:rPr>
          <w:lang w:val="cs-CZ"/>
        </w:rPr>
      </w:pPr>
    </w:p>
    <w:p w14:paraId="1D803B95" w14:textId="77777777" w:rsidR="00841A40" w:rsidRPr="00282D26" w:rsidRDefault="00841A40" w:rsidP="00555BAF">
      <w:pPr>
        <w:rPr>
          <w:lang w:val="cs-CZ"/>
        </w:rPr>
      </w:pPr>
    </w:p>
    <w:p w14:paraId="5B7A80B8" w14:textId="77777777" w:rsidR="00841A40" w:rsidRPr="00282D26" w:rsidRDefault="00841A40" w:rsidP="00555BAF">
      <w:pPr>
        <w:rPr>
          <w:lang w:val="cs-CZ"/>
        </w:rPr>
      </w:pPr>
    </w:p>
    <w:p w14:paraId="05A8F886" w14:textId="77777777" w:rsidR="00841A40" w:rsidRPr="00282D26" w:rsidRDefault="00841A40" w:rsidP="00555BAF">
      <w:pPr>
        <w:rPr>
          <w:lang w:val="cs-CZ"/>
        </w:rPr>
      </w:pPr>
    </w:p>
    <w:p w14:paraId="3E52F2D0" w14:textId="77777777" w:rsidR="00841A40" w:rsidRPr="00282D26" w:rsidRDefault="00841A40" w:rsidP="00555BAF">
      <w:pPr>
        <w:rPr>
          <w:lang w:val="cs-CZ"/>
        </w:rPr>
      </w:pPr>
    </w:p>
    <w:p w14:paraId="0F39F001" w14:textId="77777777" w:rsidR="00841A40" w:rsidRPr="00282D26" w:rsidRDefault="00841A40" w:rsidP="00555BAF">
      <w:pPr>
        <w:rPr>
          <w:lang w:val="cs-CZ"/>
        </w:rPr>
      </w:pPr>
    </w:p>
    <w:p w14:paraId="3CB9130E" w14:textId="77777777" w:rsidR="00841A40" w:rsidRPr="00282D26" w:rsidRDefault="00841A40" w:rsidP="00555BAF">
      <w:pPr>
        <w:rPr>
          <w:lang w:val="cs-CZ"/>
        </w:rPr>
      </w:pPr>
    </w:p>
    <w:p w14:paraId="231CDEDF" w14:textId="77777777" w:rsidR="00841A40" w:rsidRPr="00282D26" w:rsidRDefault="00841A40" w:rsidP="00555BAF">
      <w:pPr>
        <w:rPr>
          <w:lang w:val="cs-CZ"/>
        </w:rPr>
      </w:pPr>
    </w:p>
    <w:p w14:paraId="259EE23C" w14:textId="77777777" w:rsidR="00841A40" w:rsidRPr="00282D26" w:rsidRDefault="00841A40" w:rsidP="00555BAF">
      <w:pPr>
        <w:rPr>
          <w:lang w:val="cs-CZ"/>
        </w:rPr>
      </w:pPr>
    </w:p>
    <w:p w14:paraId="5B59EDBD" w14:textId="77777777" w:rsidR="00841A40" w:rsidRPr="00282D26" w:rsidRDefault="00841A40" w:rsidP="00555BAF">
      <w:pPr>
        <w:rPr>
          <w:lang w:val="cs-CZ"/>
        </w:rPr>
      </w:pPr>
    </w:p>
    <w:p w14:paraId="2402529D" w14:textId="77777777" w:rsidR="00841A40" w:rsidRPr="00282D26" w:rsidRDefault="00841A40" w:rsidP="00555BAF">
      <w:pPr>
        <w:rPr>
          <w:lang w:val="cs-CZ"/>
        </w:rPr>
      </w:pPr>
    </w:p>
    <w:p w14:paraId="08281A8B" w14:textId="77777777" w:rsidR="00841A40" w:rsidRPr="00282D26" w:rsidRDefault="00841A40" w:rsidP="00555BAF">
      <w:pPr>
        <w:rPr>
          <w:lang w:val="cs-CZ"/>
        </w:rPr>
      </w:pPr>
    </w:p>
    <w:p w14:paraId="45D347AA" w14:textId="4092B74A" w:rsidR="00A5750A" w:rsidRDefault="00A5750A">
      <w:pPr>
        <w:suppressAutoHyphens w:val="0"/>
        <w:rPr>
          <w:lang w:val="cs-CZ"/>
        </w:rPr>
      </w:pPr>
      <w:r>
        <w:rPr>
          <w:lang w:val="cs-CZ"/>
        </w:rPr>
        <w:lastRenderedPageBreak/>
        <w:br w:type="page"/>
      </w:r>
    </w:p>
    <w:p w14:paraId="5A2F6A95" w14:textId="375EAB02" w:rsidR="00A4254F" w:rsidRPr="00282D26" w:rsidRDefault="00A4254F" w:rsidP="004F0628">
      <w:pPr>
        <w:tabs>
          <w:tab w:val="left" w:pos="1528"/>
        </w:tabs>
        <w:rPr>
          <w:rFonts w:ascii="Arial" w:hAnsi="Arial" w:cs="Arial"/>
          <w:b/>
          <w:sz w:val="32"/>
          <w:szCs w:val="32"/>
          <w:lang w:val="cs-CZ"/>
        </w:rPr>
      </w:pPr>
      <w:r w:rsidRPr="00282D26">
        <w:rPr>
          <w:rFonts w:ascii="Arial" w:hAnsi="Arial" w:cs="Arial"/>
          <w:b/>
          <w:sz w:val="32"/>
          <w:szCs w:val="32"/>
          <w:lang w:val="cs-CZ"/>
        </w:rPr>
        <w:lastRenderedPageBreak/>
        <w:t>Obsah</w:t>
      </w:r>
    </w:p>
    <w:p w14:paraId="6818C5C5" w14:textId="77777777" w:rsidR="00A4254F" w:rsidRPr="00282D26" w:rsidRDefault="00A4254F">
      <w:pPr>
        <w:rPr>
          <w:rFonts w:ascii="Arial" w:hAnsi="Arial" w:cs="Arial"/>
          <w:b/>
          <w:sz w:val="32"/>
          <w:szCs w:val="32"/>
          <w:lang w:val="cs-CZ"/>
        </w:rPr>
      </w:pPr>
    </w:p>
    <w:p w14:paraId="2BF709B2" w14:textId="2689518F" w:rsidR="00184E5D" w:rsidRDefault="00A4254F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r w:rsidRPr="001C36C0">
        <w:rPr>
          <w:sz w:val="24"/>
        </w:rPr>
        <w:fldChar w:fldCharType="begin"/>
      </w:r>
      <w:r w:rsidRPr="001C36C0">
        <w:rPr>
          <w:sz w:val="24"/>
        </w:rPr>
        <w:instrText xml:space="preserve"> TOC \o "1-3" \h \z \u </w:instrText>
      </w:r>
      <w:r w:rsidRPr="001C36C0">
        <w:rPr>
          <w:sz w:val="24"/>
        </w:rPr>
        <w:fldChar w:fldCharType="separate"/>
      </w:r>
      <w:hyperlink w:anchor="_Toc111730440" w:history="1">
        <w:r w:rsidR="00184E5D" w:rsidRPr="00D60BAA">
          <w:rPr>
            <w:rStyle w:val="Hypertextovodkaz"/>
            <w:noProof/>
          </w:rPr>
          <w:t>1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</w:rPr>
          <w:t>Úvod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5</w:t>
        </w:r>
        <w:r w:rsidR="00184E5D">
          <w:rPr>
            <w:noProof/>
            <w:webHidden/>
          </w:rPr>
          <w:fldChar w:fldCharType="end"/>
        </w:r>
      </w:hyperlink>
    </w:p>
    <w:p w14:paraId="3F3BADFB" w14:textId="65C275DC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41" w:history="1">
        <w:r w:rsidR="00184E5D" w:rsidRPr="00D60BAA">
          <w:rPr>
            <w:rStyle w:val="Hypertextovodkaz"/>
            <w:noProof/>
          </w:rPr>
          <w:t>2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</w:rPr>
          <w:t>Harmonogram implementace přechodu na 15 min. zúčtovací periodu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7</w:t>
        </w:r>
        <w:r w:rsidR="00184E5D">
          <w:rPr>
            <w:noProof/>
            <w:webHidden/>
          </w:rPr>
          <w:fldChar w:fldCharType="end"/>
        </w:r>
      </w:hyperlink>
    </w:p>
    <w:p w14:paraId="6F8E587D" w14:textId="2C12CCBB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2" w:history="1">
        <w:r w:rsidR="00184E5D" w:rsidRPr="00D60BAA">
          <w:rPr>
            <w:rStyle w:val="Hypertextovodkaz"/>
            <w:noProof/>
            <w:lang w:val="cs-CZ"/>
          </w:rPr>
          <w:t>2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Legislativní požadavky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7</w:t>
        </w:r>
        <w:r w:rsidR="00184E5D">
          <w:rPr>
            <w:noProof/>
            <w:webHidden/>
          </w:rPr>
          <w:fldChar w:fldCharType="end"/>
        </w:r>
      </w:hyperlink>
    </w:p>
    <w:p w14:paraId="42E5993D" w14:textId="1A553B66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3" w:history="1">
        <w:r w:rsidR="00184E5D" w:rsidRPr="00D60BAA">
          <w:rPr>
            <w:rStyle w:val="Hypertextovodkaz"/>
            <w:noProof/>
            <w:lang w:val="cs-CZ"/>
          </w:rPr>
          <w:t>2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Harmonogram implementace přechodu na 15 min. zúčtovací periodu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8</w:t>
        </w:r>
        <w:r w:rsidR="00184E5D">
          <w:rPr>
            <w:noProof/>
            <w:webHidden/>
          </w:rPr>
          <w:fldChar w:fldCharType="end"/>
        </w:r>
      </w:hyperlink>
    </w:p>
    <w:p w14:paraId="7D348D4D" w14:textId="0D84604C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4" w:history="1">
        <w:r w:rsidR="00184E5D" w:rsidRPr="00D60BAA">
          <w:rPr>
            <w:rStyle w:val="Hypertextovodkaz"/>
            <w:noProof/>
            <w:lang w:val="cs-CZ"/>
          </w:rPr>
          <w:t>2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Postupy v období přechodu na 15 min. zúčtovací periodu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8</w:t>
        </w:r>
        <w:r w:rsidR="00184E5D">
          <w:rPr>
            <w:noProof/>
            <w:webHidden/>
          </w:rPr>
          <w:fldChar w:fldCharType="end"/>
        </w:r>
      </w:hyperlink>
    </w:p>
    <w:p w14:paraId="641DC280" w14:textId="58069B88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45" w:history="1">
        <w:r w:rsidR="00184E5D" w:rsidRPr="00D60BAA">
          <w:rPr>
            <w:rStyle w:val="Hypertextovodkaz"/>
            <w:noProof/>
          </w:rPr>
          <w:t>3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</w:rPr>
          <w:t>Oblast CD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0</w:t>
        </w:r>
        <w:r w:rsidR="00184E5D">
          <w:rPr>
            <w:noProof/>
            <w:webHidden/>
          </w:rPr>
          <w:fldChar w:fldCharType="end"/>
        </w:r>
      </w:hyperlink>
    </w:p>
    <w:p w14:paraId="64BB8855" w14:textId="5473F44A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6" w:history="1">
        <w:r w:rsidR="00184E5D" w:rsidRPr="00D60BAA">
          <w:rPr>
            <w:rStyle w:val="Hypertextovodkaz"/>
            <w:noProof/>
            <w:lang w:val="cs-CZ"/>
          </w:rPr>
          <w:t>3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Popis změn ve stávajícím formátu CDSDATA: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0</w:t>
        </w:r>
        <w:r w:rsidR="00184E5D">
          <w:rPr>
            <w:noProof/>
            <w:webHidden/>
          </w:rPr>
          <w:fldChar w:fldCharType="end"/>
        </w:r>
      </w:hyperlink>
    </w:p>
    <w:p w14:paraId="096A0AEF" w14:textId="1EB2AC85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7" w:history="1">
        <w:r w:rsidR="00184E5D" w:rsidRPr="00D60BAA">
          <w:rPr>
            <w:rStyle w:val="Hypertextovodkaz"/>
            <w:b/>
            <w:noProof/>
            <w:lang w:val="cs-CZ"/>
          </w:rPr>
          <w:t>3.1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měny v elementu „Data“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0</w:t>
        </w:r>
        <w:r w:rsidR="00184E5D">
          <w:rPr>
            <w:noProof/>
            <w:webHidden/>
          </w:rPr>
          <w:fldChar w:fldCharType="end"/>
        </w:r>
      </w:hyperlink>
    </w:p>
    <w:p w14:paraId="4432356F" w14:textId="48910167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8" w:history="1">
        <w:r w:rsidR="00184E5D" w:rsidRPr="00D60BAA">
          <w:rPr>
            <w:rStyle w:val="Hypertextovodkaz"/>
            <w:b/>
            <w:noProof/>
            <w:lang w:val="cs-CZ"/>
          </w:rPr>
          <w:t>3.1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měny v elementu „Location“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1</w:t>
        </w:r>
        <w:r w:rsidR="00184E5D">
          <w:rPr>
            <w:noProof/>
            <w:webHidden/>
          </w:rPr>
          <w:fldChar w:fldCharType="end"/>
        </w:r>
      </w:hyperlink>
    </w:p>
    <w:p w14:paraId="5538CF85" w14:textId="7C6B706C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9" w:history="1">
        <w:r w:rsidR="00184E5D" w:rsidRPr="00D60BAA">
          <w:rPr>
            <w:rStyle w:val="Hypertextovodkaz"/>
            <w:b/>
            <w:noProof/>
            <w:lang w:val="cs-CZ"/>
          </w:rPr>
          <w:t>3.1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Ukázka změn na zprávě CD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9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1</w:t>
        </w:r>
        <w:r w:rsidR="00184E5D">
          <w:rPr>
            <w:noProof/>
            <w:webHidden/>
          </w:rPr>
          <w:fldChar w:fldCharType="end"/>
        </w:r>
      </w:hyperlink>
    </w:p>
    <w:p w14:paraId="7F7E063E" w14:textId="61937B8B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0" w:history="1">
        <w:r w:rsidR="00184E5D" w:rsidRPr="00D60BAA">
          <w:rPr>
            <w:rStyle w:val="Hypertextovodkaz"/>
            <w:b/>
            <w:noProof/>
            <w:lang w:val="cs-CZ"/>
          </w:rPr>
          <w:t>3.1.4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říklady ve formátu XML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2</w:t>
        </w:r>
        <w:r w:rsidR="00184E5D">
          <w:rPr>
            <w:noProof/>
            <w:webHidden/>
          </w:rPr>
          <w:fldChar w:fldCharType="end"/>
        </w:r>
      </w:hyperlink>
    </w:p>
    <w:p w14:paraId="20C26C11" w14:textId="324A518E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1" w:history="1">
        <w:r w:rsidR="00184E5D" w:rsidRPr="00D60BAA">
          <w:rPr>
            <w:rStyle w:val="Hypertextovodkaz"/>
            <w:noProof/>
            <w:lang w:val="cs-CZ"/>
          </w:rPr>
          <w:t>3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Dopady změn do číselník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3</w:t>
        </w:r>
        <w:r w:rsidR="00184E5D">
          <w:rPr>
            <w:noProof/>
            <w:webHidden/>
          </w:rPr>
          <w:fldChar w:fldCharType="end"/>
        </w:r>
      </w:hyperlink>
    </w:p>
    <w:p w14:paraId="5DB87F3F" w14:textId="3CA62E26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2" w:history="1">
        <w:r w:rsidR="00184E5D" w:rsidRPr="00D60BAA">
          <w:rPr>
            <w:rStyle w:val="Hypertextovodkaz"/>
            <w:b/>
            <w:noProof/>
            <w:lang w:val="cs-CZ"/>
          </w:rPr>
          <w:t>3.2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le profil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3</w:t>
        </w:r>
        <w:r w:rsidR="00184E5D">
          <w:rPr>
            <w:noProof/>
            <w:webHidden/>
          </w:rPr>
          <w:fldChar w:fldCharType="end"/>
        </w:r>
      </w:hyperlink>
    </w:p>
    <w:p w14:paraId="09F68123" w14:textId="3E70E2F7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3" w:history="1">
        <w:r w:rsidR="00184E5D" w:rsidRPr="00D60BAA">
          <w:rPr>
            <w:rStyle w:val="Hypertextovodkaz"/>
            <w:b/>
            <w:noProof/>
            <w:lang w:val="cs-CZ"/>
          </w:rPr>
          <w:t>3.2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zlišení časové periody – atribut Resolution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3</w:t>
        </w:r>
        <w:r w:rsidR="00184E5D">
          <w:rPr>
            <w:noProof/>
            <w:webHidden/>
          </w:rPr>
          <w:fldChar w:fldCharType="end"/>
        </w:r>
      </w:hyperlink>
    </w:p>
    <w:p w14:paraId="50C4C8BF" w14:textId="3F3029C7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4" w:history="1">
        <w:r w:rsidR="00184E5D" w:rsidRPr="00D60BAA">
          <w:rPr>
            <w:rStyle w:val="Hypertextovodkaz"/>
            <w:b/>
            <w:noProof/>
            <w:lang w:val="cs-CZ"/>
          </w:rPr>
          <w:t>3.2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Kódy zpráv formátu CDSDATA – atribut Message-cod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4</w:t>
        </w:r>
        <w:r w:rsidR="00184E5D">
          <w:rPr>
            <w:noProof/>
            <w:webHidden/>
          </w:rPr>
          <w:fldChar w:fldCharType="end"/>
        </w:r>
      </w:hyperlink>
    </w:p>
    <w:p w14:paraId="28562799" w14:textId="6098BDC3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5" w:history="1">
        <w:r w:rsidR="00184E5D" w:rsidRPr="00D60BAA">
          <w:rPr>
            <w:rStyle w:val="Hypertextovodkaz"/>
            <w:noProof/>
            <w:lang w:val="cs-CZ"/>
          </w:rPr>
          <w:t>3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Obecná doporučení pro CD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5</w:t>
        </w:r>
        <w:r w:rsidR="00184E5D">
          <w:rPr>
            <w:noProof/>
            <w:webHidden/>
          </w:rPr>
          <w:fldChar w:fldCharType="end"/>
        </w:r>
      </w:hyperlink>
    </w:p>
    <w:p w14:paraId="0C39D4C1" w14:textId="3AA6089F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6" w:history="1">
        <w:r w:rsidR="00184E5D" w:rsidRPr="00D60BAA">
          <w:rPr>
            <w:rStyle w:val="Hypertextovodkaz"/>
            <w:b/>
            <w:noProof/>
            <w:lang w:val="cs-CZ"/>
          </w:rPr>
          <w:t>3.3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ápis časových řad za delší období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5</w:t>
        </w:r>
        <w:r w:rsidR="00184E5D">
          <w:rPr>
            <w:noProof/>
            <w:webHidden/>
          </w:rPr>
          <w:fldChar w:fldCharType="end"/>
        </w:r>
      </w:hyperlink>
    </w:p>
    <w:p w14:paraId="21A39E1F" w14:textId="044114FB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7" w:history="1">
        <w:r w:rsidR="00184E5D" w:rsidRPr="00D60BAA">
          <w:rPr>
            <w:rStyle w:val="Hypertextovodkaz"/>
            <w:b/>
            <w:noProof/>
            <w:lang w:val="cs-CZ"/>
          </w:rPr>
          <w:t>3.3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Agregované zasílání dat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5</w:t>
        </w:r>
        <w:r w:rsidR="00184E5D">
          <w:rPr>
            <w:noProof/>
            <w:webHidden/>
          </w:rPr>
          <w:fldChar w:fldCharType="end"/>
        </w:r>
      </w:hyperlink>
    </w:p>
    <w:p w14:paraId="1CF5D2F8" w14:textId="50B17FF5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8" w:history="1">
        <w:r w:rsidR="00184E5D" w:rsidRPr="00D60BAA">
          <w:rPr>
            <w:rStyle w:val="Hypertextovodkaz"/>
            <w:b/>
            <w:noProof/>
            <w:lang w:val="cs-CZ"/>
          </w:rPr>
          <w:t>3.3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Časy zasílání dat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6</w:t>
        </w:r>
        <w:r w:rsidR="00184E5D">
          <w:rPr>
            <w:noProof/>
            <w:webHidden/>
          </w:rPr>
          <w:fldChar w:fldCharType="end"/>
        </w:r>
      </w:hyperlink>
    </w:p>
    <w:p w14:paraId="1DAB476B" w14:textId="187294E9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9" w:history="1">
        <w:r w:rsidR="00184E5D" w:rsidRPr="00D60BAA">
          <w:rPr>
            <w:rStyle w:val="Hypertextovodkaz"/>
            <w:b/>
            <w:noProof/>
            <w:lang w:val="cs-CZ"/>
          </w:rPr>
          <w:t>3.3.4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oskytování dat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9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6</w:t>
        </w:r>
        <w:r w:rsidR="00184E5D">
          <w:rPr>
            <w:noProof/>
            <w:webHidden/>
          </w:rPr>
          <w:fldChar w:fldCharType="end"/>
        </w:r>
      </w:hyperlink>
    </w:p>
    <w:p w14:paraId="4EDF86BF" w14:textId="6EB51103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60" w:history="1">
        <w:r w:rsidR="00184E5D" w:rsidRPr="00D60BAA">
          <w:rPr>
            <w:rStyle w:val="Hypertextovodkaz"/>
            <w:noProof/>
            <w:lang w:val="pt-BR"/>
          </w:rPr>
          <w:t>4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</w:rPr>
          <w:t xml:space="preserve">Oblast </w:t>
        </w:r>
        <w:r w:rsidR="00184E5D" w:rsidRPr="00D60BAA">
          <w:rPr>
            <w:rStyle w:val="Hypertextovodkaz"/>
            <w:noProof/>
            <w:lang w:val="pt-BR"/>
          </w:rPr>
          <w:t>Trhy a Zúčtování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8</w:t>
        </w:r>
        <w:r w:rsidR="00184E5D">
          <w:rPr>
            <w:noProof/>
            <w:webHidden/>
          </w:rPr>
          <w:fldChar w:fldCharType="end"/>
        </w:r>
      </w:hyperlink>
    </w:p>
    <w:p w14:paraId="70413409" w14:textId="75755471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1" w:history="1">
        <w:r w:rsidR="00184E5D" w:rsidRPr="00D60BAA">
          <w:rPr>
            <w:rStyle w:val="Hypertextovodkaz"/>
            <w:noProof/>
            <w:lang w:val="cs-CZ"/>
          </w:rPr>
          <w:t>4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Popis dopadů dle jednotlivých agend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8</w:t>
        </w:r>
        <w:r w:rsidR="00184E5D">
          <w:rPr>
            <w:noProof/>
            <w:webHidden/>
          </w:rPr>
          <w:fldChar w:fldCharType="end"/>
        </w:r>
      </w:hyperlink>
    </w:p>
    <w:p w14:paraId="107637A1" w14:textId="6577BA5F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2" w:history="1">
        <w:r w:rsidR="00184E5D" w:rsidRPr="00D60BAA">
          <w:rPr>
            <w:rStyle w:val="Hypertextovodkaz"/>
            <w:b/>
            <w:noProof/>
            <w:lang w:val="cs-CZ"/>
          </w:rPr>
          <w:t>4.1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Denní Trh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8</w:t>
        </w:r>
        <w:r w:rsidR="00184E5D">
          <w:rPr>
            <w:noProof/>
            <w:webHidden/>
          </w:rPr>
          <w:fldChar w:fldCharType="end"/>
        </w:r>
      </w:hyperlink>
    </w:p>
    <w:p w14:paraId="2240E6CB" w14:textId="35CC5425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3" w:history="1">
        <w:r w:rsidR="00184E5D" w:rsidRPr="00D60BAA">
          <w:rPr>
            <w:rStyle w:val="Hypertextovodkaz"/>
            <w:b/>
            <w:noProof/>
            <w:lang w:val="cs-CZ"/>
          </w:rPr>
          <w:t>4.1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ID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9</w:t>
        </w:r>
        <w:r w:rsidR="00184E5D">
          <w:rPr>
            <w:noProof/>
            <w:webHidden/>
          </w:rPr>
          <w:fldChar w:fldCharType="end"/>
        </w:r>
      </w:hyperlink>
    </w:p>
    <w:p w14:paraId="2EE2C247" w14:textId="1A8C1830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4" w:history="1">
        <w:r w:rsidR="00184E5D" w:rsidRPr="00D60BAA">
          <w:rPr>
            <w:rStyle w:val="Hypertextovodkaz"/>
            <w:b/>
            <w:noProof/>
            <w:lang w:val="cs-CZ"/>
          </w:rPr>
          <w:t>4.1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Vnitrodenní trh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9</w:t>
        </w:r>
        <w:r w:rsidR="00184E5D">
          <w:rPr>
            <w:noProof/>
            <w:webHidden/>
          </w:rPr>
          <w:fldChar w:fldCharType="end"/>
        </w:r>
      </w:hyperlink>
    </w:p>
    <w:p w14:paraId="4C43F10A" w14:textId="13B4377D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5" w:history="1">
        <w:r w:rsidR="00184E5D" w:rsidRPr="00D60BAA">
          <w:rPr>
            <w:rStyle w:val="Hypertextovodkaz"/>
            <w:b/>
            <w:noProof/>
            <w:lang w:val="cs-CZ"/>
          </w:rPr>
          <w:t>4.1.4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účtování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9</w:t>
        </w:r>
        <w:r w:rsidR="00184E5D">
          <w:rPr>
            <w:noProof/>
            <w:webHidden/>
          </w:rPr>
          <w:fldChar w:fldCharType="end"/>
        </w:r>
      </w:hyperlink>
    </w:p>
    <w:p w14:paraId="6582DEE7" w14:textId="5B411DC1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6" w:history="1">
        <w:r w:rsidR="00184E5D" w:rsidRPr="00D60BAA">
          <w:rPr>
            <w:rStyle w:val="Hypertextovodkaz"/>
            <w:b/>
            <w:noProof/>
            <w:lang w:val="cs-CZ"/>
          </w:rPr>
          <w:t>4.1.5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Evidence realizačních diagram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0</w:t>
        </w:r>
        <w:r w:rsidR="00184E5D">
          <w:rPr>
            <w:noProof/>
            <w:webHidden/>
          </w:rPr>
          <w:fldChar w:fldCharType="end"/>
        </w:r>
      </w:hyperlink>
    </w:p>
    <w:p w14:paraId="68AE2EB0" w14:textId="71CE6FBD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7" w:history="1">
        <w:r w:rsidR="00184E5D" w:rsidRPr="00D60BAA">
          <w:rPr>
            <w:rStyle w:val="Hypertextovodkaz"/>
            <w:noProof/>
            <w:lang w:val="cs-CZ"/>
          </w:rPr>
          <w:t>4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Popis změn formát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1</w:t>
        </w:r>
        <w:r w:rsidR="00184E5D">
          <w:rPr>
            <w:noProof/>
            <w:webHidden/>
          </w:rPr>
          <w:fldChar w:fldCharType="end"/>
        </w:r>
      </w:hyperlink>
    </w:p>
    <w:p w14:paraId="7D420FEB" w14:textId="2C71FC32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8" w:history="1">
        <w:r w:rsidR="00184E5D" w:rsidRPr="00D60BAA">
          <w:rPr>
            <w:rStyle w:val="Hypertextovodkaz"/>
            <w:b/>
            <w:noProof/>
            <w:lang w:val="cs-CZ"/>
          </w:rPr>
          <w:t>4.2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opis změn ve stávajícím formátu ISOTE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1</w:t>
        </w:r>
        <w:r w:rsidR="00184E5D">
          <w:rPr>
            <w:noProof/>
            <w:webHidden/>
          </w:rPr>
          <w:fldChar w:fldCharType="end"/>
        </w:r>
      </w:hyperlink>
    </w:p>
    <w:p w14:paraId="6A699F7B" w14:textId="48BD9E87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9" w:history="1">
        <w:r w:rsidR="00184E5D" w:rsidRPr="00D60BAA">
          <w:rPr>
            <w:rStyle w:val="Hypertextovodkaz"/>
            <w:b/>
            <w:noProof/>
            <w:lang w:val="cs-CZ"/>
          </w:rPr>
          <w:t>4.2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opis změn ve stávajícím formátu ISOTEREQ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9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6</w:t>
        </w:r>
        <w:r w:rsidR="00184E5D">
          <w:rPr>
            <w:noProof/>
            <w:webHidden/>
          </w:rPr>
          <w:fldChar w:fldCharType="end"/>
        </w:r>
      </w:hyperlink>
    </w:p>
    <w:p w14:paraId="71182E49" w14:textId="5EC3D8CF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0" w:history="1">
        <w:r w:rsidR="00184E5D" w:rsidRPr="00D60BAA">
          <w:rPr>
            <w:rStyle w:val="Hypertextovodkaz"/>
            <w:b/>
            <w:noProof/>
            <w:lang w:val="cs-CZ"/>
          </w:rPr>
          <w:t>4.2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opis změn ve stávajícím formátu RESPONS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8</w:t>
        </w:r>
        <w:r w:rsidR="00184E5D">
          <w:rPr>
            <w:noProof/>
            <w:webHidden/>
          </w:rPr>
          <w:fldChar w:fldCharType="end"/>
        </w:r>
      </w:hyperlink>
    </w:p>
    <w:p w14:paraId="47B4A958" w14:textId="3C07DB00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1" w:history="1">
        <w:r w:rsidR="00184E5D" w:rsidRPr="00D60BAA">
          <w:rPr>
            <w:rStyle w:val="Hypertextovodkaz"/>
            <w:noProof/>
            <w:lang w:val="cs-CZ"/>
          </w:rPr>
          <w:t>4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Dopady změn do číselník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0</w:t>
        </w:r>
        <w:r w:rsidR="00184E5D">
          <w:rPr>
            <w:noProof/>
            <w:webHidden/>
          </w:rPr>
          <w:fldChar w:fldCharType="end"/>
        </w:r>
      </w:hyperlink>
    </w:p>
    <w:p w14:paraId="78D17480" w14:textId="777325EB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2" w:history="1">
        <w:r w:rsidR="00184E5D" w:rsidRPr="00D60BAA">
          <w:rPr>
            <w:rStyle w:val="Hypertextovodkaz"/>
            <w:b/>
            <w:noProof/>
            <w:lang w:val="cs-CZ"/>
          </w:rPr>
          <w:t>4.3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Kódy typu jednotek – atribut Unit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0</w:t>
        </w:r>
        <w:r w:rsidR="00184E5D">
          <w:rPr>
            <w:noProof/>
            <w:webHidden/>
          </w:rPr>
          <w:fldChar w:fldCharType="end"/>
        </w:r>
      </w:hyperlink>
    </w:p>
    <w:p w14:paraId="166F430C" w14:textId="5FCA1279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3" w:history="1">
        <w:r w:rsidR="00184E5D" w:rsidRPr="00D60BAA">
          <w:rPr>
            <w:rStyle w:val="Hypertextovodkaz"/>
            <w:b/>
            <w:noProof/>
            <w:lang w:val="cs-CZ"/>
          </w:rPr>
          <w:t>4.3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le profilů – atribut Profile-rol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0</w:t>
        </w:r>
        <w:r w:rsidR="00184E5D">
          <w:rPr>
            <w:noProof/>
            <w:webHidden/>
          </w:rPr>
          <w:fldChar w:fldCharType="end"/>
        </w:r>
      </w:hyperlink>
    </w:p>
    <w:p w14:paraId="456BD03E" w14:textId="051E52B4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4" w:history="1">
        <w:r w:rsidR="00184E5D" w:rsidRPr="00D60BAA">
          <w:rPr>
            <w:rStyle w:val="Hypertextovodkaz"/>
            <w:b/>
            <w:noProof/>
            <w:lang w:val="cs-CZ"/>
          </w:rPr>
          <w:t>4.3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zlišení časové periody – atribut Resolution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1</w:t>
        </w:r>
        <w:r w:rsidR="00184E5D">
          <w:rPr>
            <w:noProof/>
            <w:webHidden/>
          </w:rPr>
          <w:fldChar w:fldCharType="end"/>
        </w:r>
      </w:hyperlink>
    </w:p>
    <w:p w14:paraId="5420ACCB" w14:textId="03CFBCA0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5" w:history="1">
        <w:r w:rsidR="00184E5D" w:rsidRPr="00D60BAA">
          <w:rPr>
            <w:rStyle w:val="Hypertextovodkaz"/>
            <w:b/>
            <w:noProof/>
            <w:lang w:val="cs-CZ"/>
          </w:rPr>
          <w:t>4.3.4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Kódy zpráv s profilem hodnot – atribut message-cod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1</w:t>
        </w:r>
        <w:r w:rsidR="00184E5D">
          <w:rPr>
            <w:noProof/>
            <w:webHidden/>
          </w:rPr>
          <w:fldChar w:fldCharType="end"/>
        </w:r>
      </w:hyperlink>
    </w:p>
    <w:p w14:paraId="0491D286" w14:textId="7B8378DA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6" w:history="1">
        <w:r w:rsidR="00184E5D" w:rsidRPr="00D60BAA">
          <w:rPr>
            <w:rStyle w:val="Hypertextovodkaz"/>
            <w:b/>
            <w:noProof/>
            <w:lang w:val="cs-CZ"/>
          </w:rPr>
          <w:t>4.3.5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Ostatní číselníky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3</w:t>
        </w:r>
        <w:r w:rsidR="00184E5D">
          <w:rPr>
            <w:noProof/>
            <w:webHidden/>
          </w:rPr>
          <w:fldChar w:fldCharType="end"/>
        </w:r>
      </w:hyperlink>
    </w:p>
    <w:p w14:paraId="69460BEF" w14:textId="67EE2CF0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77" w:history="1">
        <w:r w:rsidR="00184E5D" w:rsidRPr="00D60BAA">
          <w:rPr>
            <w:rStyle w:val="Hypertextovodkaz"/>
            <w:noProof/>
            <w:lang w:val="pt-BR"/>
          </w:rPr>
          <w:t>5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  <w:lang w:val="pt-BR"/>
          </w:rPr>
          <w:t>Oblast RE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4</w:t>
        </w:r>
        <w:r w:rsidR="00184E5D">
          <w:rPr>
            <w:noProof/>
            <w:webHidden/>
          </w:rPr>
          <w:fldChar w:fldCharType="end"/>
        </w:r>
      </w:hyperlink>
    </w:p>
    <w:p w14:paraId="3F44C4F0" w14:textId="26390555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8" w:history="1">
        <w:r w:rsidR="00184E5D" w:rsidRPr="00D60BAA">
          <w:rPr>
            <w:rStyle w:val="Hypertextovodkaz"/>
            <w:noProof/>
            <w:lang w:val="pt-BR"/>
          </w:rPr>
          <w:t>5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pt-BR"/>
          </w:rPr>
          <w:t>Popis změn ve stávajícím formátu RE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4</w:t>
        </w:r>
        <w:r w:rsidR="00184E5D">
          <w:rPr>
            <w:noProof/>
            <w:webHidden/>
          </w:rPr>
          <w:fldChar w:fldCharType="end"/>
        </w:r>
      </w:hyperlink>
    </w:p>
    <w:p w14:paraId="4C44015B" w14:textId="2A907518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9" w:history="1">
        <w:r w:rsidR="00184E5D" w:rsidRPr="00D60BAA">
          <w:rPr>
            <w:rStyle w:val="Hypertextovodkaz"/>
            <w:b/>
            <w:noProof/>
            <w:lang w:val="cs-CZ"/>
          </w:rPr>
          <w:t>5.1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měny v elementu „ProfileData“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9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4</w:t>
        </w:r>
        <w:r w:rsidR="00184E5D">
          <w:rPr>
            <w:noProof/>
            <w:webHidden/>
          </w:rPr>
          <w:fldChar w:fldCharType="end"/>
        </w:r>
      </w:hyperlink>
    </w:p>
    <w:p w14:paraId="67F4D58D" w14:textId="53FE880C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0" w:history="1">
        <w:r w:rsidR="00184E5D" w:rsidRPr="00D60BAA">
          <w:rPr>
            <w:rStyle w:val="Hypertextovodkaz"/>
            <w:b/>
            <w:noProof/>
            <w:lang w:val="cs-CZ"/>
          </w:rPr>
          <w:t>5.1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měny v elementu “Profile”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5</w:t>
        </w:r>
        <w:r w:rsidR="00184E5D">
          <w:rPr>
            <w:noProof/>
            <w:webHidden/>
          </w:rPr>
          <w:fldChar w:fldCharType="end"/>
        </w:r>
      </w:hyperlink>
    </w:p>
    <w:p w14:paraId="36B165BA" w14:textId="0CD806AF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1" w:history="1">
        <w:r w:rsidR="00184E5D" w:rsidRPr="00D60BAA">
          <w:rPr>
            <w:rStyle w:val="Hypertextovodkaz"/>
            <w:b/>
            <w:noProof/>
            <w:lang w:val="cs-CZ"/>
          </w:rPr>
          <w:t>5.1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Ukázka změn na zprávě RE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5</w:t>
        </w:r>
        <w:r w:rsidR="00184E5D">
          <w:rPr>
            <w:noProof/>
            <w:webHidden/>
          </w:rPr>
          <w:fldChar w:fldCharType="end"/>
        </w:r>
      </w:hyperlink>
    </w:p>
    <w:p w14:paraId="4E9872CD" w14:textId="4EAEFD6E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2" w:history="1">
        <w:r w:rsidR="00184E5D" w:rsidRPr="00D60BAA">
          <w:rPr>
            <w:rStyle w:val="Hypertextovodkaz"/>
            <w:noProof/>
            <w:lang w:val="pt-BR"/>
          </w:rPr>
          <w:t>5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pt-BR"/>
          </w:rPr>
          <w:t>Dopady změn do číselník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6</w:t>
        </w:r>
        <w:r w:rsidR="00184E5D">
          <w:rPr>
            <w:noProof/>
            <w:webHidden/>
          </w:rPr>
          <w:fldChar w:fldCharType="end"/>
        </w:r>
      </w:hyperlink>
    </w:p>
    <w:p w14:paraId="49790155" w14:textId="13E59DA5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3" w:history="1">
        <w:r w:rsidR="00184E5D" w:rsidRPr="00D60BAA">
          <w:rPr>
            <w:rStyle w:val="Hypertextovodkaz"/>
            <w:b/>
            <w:noProof/>
            <w:lang w:val="cs-CZ"/>
          </w:rPr>
          <w:t>5.2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Typy hodnot profil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6</w:t>
        </w:r>
        <w:r w:rsidR="00184E5D">
          <w:rPr>
            <w:noProof/>
            <w:webHidden/>
          </w:rPr>
          <w:fldChar w:fldCharType="end"/>
        </w:r>
      </w:hyperlink>
    </w:p>
    <w:p w14:paraId="4234F212" w14:textId="5C006609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4" w:history="1">
        <w:r w:rsidR="00184E5D" w:rsidRPr="00D60BAA">
          <w:rPr>
            <w:rStyle w:val="Hypertextovodkaz"/>
            <w:b/>
            <w:noProof/>
            <w:lang w:val="cs-CZ"/>
          </w:rPr>
          <w:t>5.2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zlišení časové periody – atribut Resolution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7</w:t>
        </w:r>
        <w:r w:rsidR="00184E5D">
          <w:rPr>
            <w:noProof/>
            <w:webHidden/>
          </w:rPr>
          <w:fldChar w:fldCharType="end"/>
        </w:r>
      </w:hyperlink>
    </w:p>
    <w:p w14:paraId="04376E5D" w14:textId="044B1472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5" w:history="1">
        <w:r w:rsidR="00184E5D" w:rsidRPr="00D60BAA">
          <w:rPr>
            <w:rStyle w:val="Hypertextovodkaz"/>
            <w:b/>
            <w:noProof/>
            <w:lang w:val="cs-CZ"/>
          </w:rPr>
          <w:t>5.2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Kódy zpráv formátu RESDATA – atribut Message-cod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7</w:t>
        </w:r>
        <w:r w:rsidR="00184E5D">
          <w:rPr>
            <w:noProof/>
            <w:webHidden/>
          </w:rPr>
          <w:fldChar w:fldCharType="end"/>
        </w:r>
      </w:hyperlink>
    </w:p>
    <w:p w14:paraId="5D91A6BF" w14:textId="5F38F60B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86" w:history="1">
        <w:r w:rsidR="00184E5D" w:rsidRPr="00D60BAA">
          <w:rPr>
            <w:rStyle w:val="Hypertextovodkaz"/>
            <w:noProof/>
            <w:lang w:val="pt-BR"/>
          </w:rPr>
          <w:t>6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  <w:lang w:val="pl-PL"/>
          </w:rPr>
          <w:t xml:space="preserve">Vypořádání připomínek účastníků trhu z webináře (ERÚ, OTE, zástupci obchodníků a PPS/PDS/PLDS) 18. </w:t>
        </w:r>
        <w:r w:rsidR="00184E5D" w:rsidRPr="00D60BAA">
          <w:rPr>
            <w:rStyle w:val="Hypertextovodkaz"/>
            <w:noProof/>
            <w:lang w:val="pt-BR"/>
          </w:rPr>
          <w:t>6. 2020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8</w:t>
        </w:r>
        <w:r w:rsidR="00184E5D">
          <w:rPr>
            <w:noProof/>
            <w:webHidden/>
          </w:rPr>
          <w:fldChar w:fldCharType="end"/>
        </w:r>
      </w:hyperlink>
    </w:p>
    <w:p w14:paraId="37B6D9BC" w14:textId="7C3E65C2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7" w:history="1">
        <w:r w:rsidR="00184E5D" w:rsidRPr="00D60BAA">
          <w:rPr>
            <w:rStyle w:val="Hypertextovodkaz"/>
            <w:noProof/>
            <w:lang w:val="pt-BR"/>
          </w:rPr>
          <w:t>6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pt-BR"/>
          </w:rPr>
          <w:t>Odpovědi na dotazy vznesené v rámci webináře 18. 6. 2020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8</w:t>
        </w:r>
        <w:r w:rsidR="00184E5D">
          <w:rPr>
            <w:noProof/>
            <w:webHidden/>
          </w:rPr>
          <w:fldChar w:fldCharType="end"/>
        </w:r>
      </w:hyperlink>
    </w:p>
    <w:p w14:paraId="7CCBCDCC" w14:textId="2750EE61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8" w:history="1">
        <w:r w:rsidR="00184E5D" w:rsidRPr="00D60BAA">
          <w:rPr>
            <w:rStyle w:val="Hypertextovodkaz"/>
            <w:noProof/>
            <w:lang w:val="cs-CZ"/>
          </w:rPr>
          <w:t>6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Dotazy účastníků trhu doručené e-mailem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43</w:t>
        </w:r>
        <w:r w:rsidR="00184E5D">
          <w:rPr>
            <w:noProof/>
            <w:webHidden/>
          </w:rPr>
          <w:fldChar w:fldCharType="end"/>
        </w:r>
      </w:hyperlink>
    </w:p>
    <w:p w14:paraId="79CC5BF9" w14:textId="31A2F668" w:rsidR="00A459D7" w:rsidRPr="001C36C0" w:rsidRDefault="00A4254F" w:rsidP="00A459D7">
      <w:pPr>
        <w:rPr>
          <w:lang w:val="cs-CZ"/>
        </w:rPr>
      </w:pPr>
      <w:r w:rsidRPr="001C36C0">
        <w:rPr>
          <w:lang w:val="cs-CZ"/>
        </w:rPr>
        <w:fldChar w:fldCharType="end"/>
      </w:r>
      <w:bookmarkStart w:id="0" w:name="__RefHeading__13032_378449530"/>
      <w:bookmarkStart w:id="1" w:name="__RefHeading__13121_378449530"/>
      <w:bookmarkStart w:id="2" w:name="_Toc236564604"/>
      <w:bookmarkStart w:id="3" w:name="_Toc328043690"/>
      <w:bookmarkEnd w:id="0"/>
      <w:bookmarkEnd w:id="1"/>
    </w:p>
    <w:p w14:paraId="2FF153AC" w14:textId="5F838B94" w:rsidR="00A459D7" w:rsidRPr="00282D26" w:rsidRDefault="00A459D7" w:rsidP="00855214">
      <w:pPr>
        <w:pStyle w:val="Nadpis1"/>
        <w:rPr>
          <w:lang w:val="cs-CZ"/>
        </w:rPr>
      </w:pPr>
      <w:r w:rsidRPr="00282D26">
        <w:rPr>
          <w:lang w:val="cs-CZ"/>
        </w:rPr>
        <w:br w:type="page"/>
      </w:r>
      <w:bookmarkStart w:id="4" w:name="_Toc111730440"/>
      <w:r w:rsidRPr="00282D26">
        <w:rPr>
          <w:lang w:val="cs-CZ"/>
        </w:rPr>
        <w:lastRenderedPageBreak/>
        <w:t>Úvod</w:t>
      </w:r>
      <w:bookmarkEnd w:id="2"/>
      <w:bookmarkEnd w:id="3"/>
      <w:bookmarkEnd w:id="4"/>
      <w:r w:rsidRPr="00282D26">
        <w:rPr>
          <w:lang w:val="cs-CZ"/>
        </w:rPr>
        <w:t xml:space="preserve"> </w:t>
      </w:r>
    </w:p>
    <w:p w14:paraId="5823BCD5" w14:textId="77777777" w:rsidR="00F30A3D" w:rsidRDefault="00F30A3D" w:rsidP="00F30A3D">
      <w:pPr>
        <w:suppressAutoHyphens w:val="0"/>
        <w:ind w:firstLine="432"/>
        <w:jc w:val="both"/>
        <w:rPr>
          <w:lang w:val="cs-CZ"/>
        </w:rPr>
      </w:pPr>
    </w:p>
    <w:p w14:paraId="6E101EED" w14:textId="77777777" w:rsidR="00F30A3D" w:rsidRDefault="00497BF3" w:rsidP="00F30A3D">
      <w:pPr>
        <w:suppressAutoHyphens w:val="0"/>
        <w:ind w:firstLine="432"/>
        <w:jc w:val="both"/>
        <w:rPr>
          <w:lang w:val="cs-CZ"/>
        </w:rPr>
      </w:pPr>
      <w:r w:rsidRPr="00282D26">
        <w:rPr>
          <w:lang w:val="cs-CZ"/>
        </w:rPr>
        <w:t xml:space="preserve">Tento dokument </w:t>
      </w:r>
      <w:r w:rsidR="00CE34A5" w:rsidRPr="00282D26">
        <w:rPr>
          <w:lang w:val="cs-CZ"/>
        </w:rPr>
        <w:t>popisuje</w:t>
      </w:r>
      <w:r w:rsidRPr="00282D26">
        <w:rPr>
          <w:lang w:val="cs-CZ"/>
        </w:rPr>
        <w:t xml:space="preserve"> změn</w:t>
      </w:r>
      <w:r w:rsidR="00CE34A5" w:rsidRPr="00282D26">
        <w:rPr>
          <w:lang w:val="cs-CZ"/>
        </w:rPr>
        <w:t>y</w:t>
      </w:r>
      <w:r w:rsidRPr="00282D26">
        <w:rPr>
          <w:lang w:val="cs-CZ"/>
        </w:rPr>
        <w:t xml:space="preserve"> v komunikačním formátu CDSDATA</w:t>
      </w:r>
      <w:r w:rsidR="00CE34A5" w:rsidRPr="00282D26">
        <w:rPr>
          <w:lang w:val="cs-CZ"/>
        </w:rPr>
        <w:t xml:space="preserve"> </w:t>
      </w:r>
      <w:r w:rsidR="002B1B37">
        <w:rPr>
          <w:lang w:val="cs-CZ"/>
        </w:rPr>
        <w:t xml:space="preserve">a </w:t>
      </w:r>
      <w:r w:rsidR="002B1B37" w:rsidRPr="00894F31">
        <w:rPr>
          <w:lang w:val="cs-CZ"/>
        </w:rPr>
        <w:t xml:space="preserve">změny v komunikačním formátu zpráv AK v oblasti agend obchodování, zúčtování a evidence realizačních diagramů související s přechodem na 15minutovou zúčtovací periodu. </w:t>
      </w:r>
    </w:p>
    <w:p w14:paraId="7B7F6B58" w14:textId="2216A4E1" w:rsidR="00F30A3D" w:rsidRDefault="00F30A3D" w:rsidP="00F30A3D">
      <w:pPr>
        <w:suppressAutoHyphens w:val="0"/>
        <w:ind w:firstLine="432"/>
        <w:jc w:val="both"/>
        <w:rPr>
          <w:lang w:val="cs-CZ"/>
        </w:rPr>
      </w:pPr>
      <w:r w:rsidRPr="00F30A3D">
        <w:rPr>
          <w:lang w:val="cs-CZ"/>
        </w:rPr>
        <w:t xml:space="preserve">Předkládané informace reflektují v současnosti známý vývoj na trhu (zejména legislativní) k </w:t>
      </w:r>
      <w:r w:rsidR="00DC18D1" w:rsidRPr="00D85FAF">
        <w:rPr>
          <w:lang w:val="cs-CZ"/>
        </w:rPr>
        <w:t>březnu 2022</w:t>
      </w:r>
      <w:r w:rsidRPr="00F30A3D">
        <w:rPr>
          <w:lang w:val="cs-CZ"/>
        </w:rPr>
        <w:t xml:space="preserve"> a se znalostí informací platných k tomuto datu. Operátor trhu nemůže v tuto chvíli vyloučit, že harmonogram nebo očekávané změny formátů zpráv doznají změn, a to nejen v důsledku vývoje evropského trhu s elektřinou. </w:t>
      </w:r>
    </w:p>
    <w:p w14:paraId="62461BE8" w14:textId="77777777" w:rsidR="002B1B37" w:rsidRDefault="002B1B37" w:rsidP="00363A9C">
      <w:pPr>
        <w:suppressAutoHyphens w:val="0"/>
        <w:ind w:firstLine="432"/>
        <w:jc w:val="both"/>
        <w:rPr>
          <w:lang w:val="cs-CZ"/>
        </w:rPr>
      </w:pPr>
    </w:p>
    <w:p w14:paraId="36A986BF" w14:textId="77777777" w:rsidR="002B1B37" w:rsidRPr="002B1B37" w:rsidRDefault="002B1B37" w:rsidP="00363A9C">
      <w:pPr>
        <w:suppressAutoHyphens w:val="0"/>
        <w:ind w:firstLine="432"/>
        <w:jc w:val="both"/>
        <w:rPr>
          <w:b/>
          <w:lang w:val="cs-CZ"/>
        </w:rPr>
      </w:pPr>
      <w:r w:rsidRPr="002B1B37">
        <w:rPr>
          <w:b/>
          <w:lang w:val="cs-CZ"/>
        </w:rPr>
        <w:t>Oblast CDSDATA</w:t>
      </w:r>
    </w:p>
    <w:p w14:paraId="20A323B5" w14:textId="59C00967" w:rsidR="00D02051" w:rsidRPr="00030B92" w:rsidRDefault="00CE34A5" w:rsidP="00555BAF">
      <w:pPr>
        <w:suppressAutoHyphens w:val="0"/>
        <w:jc w:val="both"/>
        <w:rPr>
          <w:lang w:val="cs-CZ"/>
        </w:rPr>
      </w:pPr>
      <w:r w:rsidRPr="00282D26">
        <w:rPr>
          <w:lang w:val="cs-CZ"/>
        </w:rPr>
        <w:t xml:space="preserve">Stávající formát zprávy CDSDATA je využíván pro zasílání dat v granularitě </w:t>
      </w:r>
      <w:r w:rsidR="00497BF3" w:rsidRPr="00282D26">
        <w:rPr>
          <w:lang w:val="cs-CZ"/>
        </w:rPr>
        <w:t>60 min</w:t>
      </w:r>
      <w:r w:rsidR="00FE7DED" w:rsidRPr="00282D26">
        <w:rPr>
          <w:lang w:val="cs-CZ"/>
        </w:rPr>
        <w:t>ut.</w:t>
      </w:r>
      <w:r w:rsidRPr="00282D26">
        <w:rPr>
          <w:lang w:val="cs-CZ"/>
        </w:rPr>
        <w:t xml:space="preserve"> Nově </w:t>
      </w:r>
      <w:r w:rsidR="00497BF3" w:rsidRPr="00282D26">
        <w:rPr>
          <w:lang w:val="cs-CZ"/>
        </w:rPr>
        <w:t xml:space="preserve">bude </w:t>
      </w:r>
      <w:r w:rsidRPr="00282D26">
        <w:rPr>
          <w:lang w:val="cs-CZ"/>
        </w:rPr>
        <w:t xml:space="preserve">tento </w:t>
      </w:r>
      <w:r w:rsidR="00497BF3" w:rsidRPr="00282D26">
        <w:rPr>
          <w:lang w:val="cs-CZ"/>
        </w:rPr>
        <w:t>formát využív</w:t>
      </w:r>
      <w:r w:rsidRPr="00282D26">
        <w:rPr>
          <w:lang w:val="cs-CZ"/>
        </w:rPr>
        <w:t xml:space="preserve">án pro </w:t>
      </w:r>
      <w:r w:rsidR="00D02051" w:rsidRPr="00282D26">
        <w:rPr>
          <w:lang w:val="cs-CZ"/>
        </w:rPr>
        <w:t>zaslání</w:t>
      </w:r>
      <w:r w:rsidR="00D02051" w:rsidRPr="00D85FAF">
        <w:rPr>
          <w:lang w:val="cs-CZ"/>
        </w:rPr>
        <w:t xml:space="preserve"> dat na CS OTE</w:t>
      </w:r>
      <w:r w:rsidR="00DC18D1" w:rsidRPr="00D85FAF">
        <w:rPr>
          <w:lang w:val="cs-CZ"/>
        </w:rPr>
        <w:t>/získání dat z CS OTE</w:t>
      </w:r>
      <w:r w:rsidR="00D02051" w:rsidRPr="00D85FAF">
        <w:rPr>
          <w:lang w:val="cs-CZ"/>
        </w:rPr>
        <w:t xml:space="preserve"> v</w:t>
      </w:r>
      <w:r w:rsidR="00D02051" w:rsidRPr="00282D26">
        <w:rPr>
          <w:lang w:val="cs-CZ"/>
        </w:rPr>
        <w:t xml:space="preserve"> granularitě</w:t>
      </w:r>
      <w:r w:rsidR="00497BF3" w:rsidRPr="00282D26">
        <w:rPr>
          <w:lang w:val="cs-CZ"/>
        </w:rPr>
        <w:t xml:space="preserve"> 15 min</w:t>
      </w:r>
      <w:r w:rsidR="00FE7DED" w:rsidRPr="00282D26">
        <w:rPr>
          <w:lang w:val="cs-CZ"/>
        </w:rPr>
        <w:t>ut</w:t>
      </w:r>
      <w:r w:rsidR="00497BF3" w:rsidRPr="00282D26">
        <w:rPr>
          <w:lang w:val="cs-CZ"/>
        </w:rPr>
        <w:t xml:space="preserve"> </w:t>
      </w:r>
      <w:r w:rsidR="00D02051" w:rsidRPr="00282D26">
        <w:rPr>
          <w:lang w:val="cs-CZ"/>
        </w:rPr>
        <w:t>nebo 60 minut.</w:t>
      </w:r>
    </w:p>
    <w:p w14:paraId="2D9D93D2" w14:textId="3735A111" w:rsidR="003E6C34" w:rsidRPr="008E6C5F" w:rsidRDefault="00D02051" w:rsidP="00363A9C">
      <w:pPr>
        <w:suppressAutoHyphens w:val="0"/>
        <w:ind w:firstLine="432"/>
        <w:jc w:val="both"/>
        <w:rPr>
          <w:lang w:val="cs-CZ"/>
        </w:rPr>
      </w:pPr>
      <w:r w:rsidRPr="00030B92">
        <w:rPr>
          <w:lang w:val="cs-CZ"/>
        </w:rPr>
        <w:t xml:space="preserve">V souvislosti se zkrácením délky periody dojde k nárůstu počtu komunikovaných hodnot </w:t>
      </w:r>
      <w:r w:rsidR="001A1D69" w:rsidRPr="008E6C5F">
        <w:rPr>
          <w:lang w:val="cs-CZ"/>
        </w:rPr>
        <w:t xml:space="preserve">průběhových dat </w:t>
      </w:r>
      <w:r w:rsidRPr="008E6C5F">
        <w:rPr>
          <w:lang w:val="cs-CZ"/>
        </w:rPr>
        <w:t>měření</w:t>
      </w:r>
      <w:r w:rsidR="001A1D69" w:rsidRPr="008E6C5F">
        <w:rPr>
          <w:lang w:val="cs-CZ"/>
        </w:rPr>
        <w:t xml:space="preserve"> a </w:t>
      </w:r>
      <w:r w:rsidR="001A1D69" w:rsidRPr="0000608F">
        <w:rPr>
          <w:b/>
          <w:lang w:val="cs-CZ"/>
        </w:rPr>
        <w:t>bez úprav</w:t>
      </w:r>
      <w:r w:rsidR="001A1D69" w:rsidRPr="00030B92">
        <w:rPr>
          <w:lang w:val="cs-CZ"/>
        </w:rPr>
        <w:t xml:space="preserve"> by došlo k </w:t>
      </w:r>
      <w:proofErr w:type="gramStart"/>
      <w:r w:rsidR="001A1D69" w:rsidRPr="0000608F">
        <w:rPr>
          <w:b/>
          <w:lang w:val="cs-CZ"/>
        </w:rPr>
        <w:t>4 násobnému</w:t>
      </w:r>
      <w:proofErr w:type="gramEnd"/>
      <w:r w:rsidR="001A1D69" w:rsidRPr="0000608F">
        <w:rPr>
          <w:b/>
          <w:lang w:val="cs-CZ"/>
        </w:rPr>
        <w:t xml:space="preserve"> nárůstu</w:t>
      </w:r>
      <w:r w:rsidR="001A1D69" w:rsidRPr="00030B92">
        <w:rPr>
          <w:lang w:val="cs-CZ"/>
        </w:rPr>
        <w:t xml:space="preserve"> fyzické velikosti zpráv</w:t>
      </w:r>
      <w:r w:rsidRPr="00030B92">
        <w:rPr>
          <w:lang w:val="cs-CZ"/>
        </w:rPr>
        <w:t xml:space="preserve">. </w:t>
      </w:r>
      <w:r w:rsidR="001A1D69" w:rsidRPr="008E6C5F">
        <w:rPr>
          <w:lang w:val="cs-CZ"/>
        </w:rPr>
        <w:t xml:space="preserve">Z tohoto důvodu </w:t>
      </w:r>
      <w:r w:rsidRPr="008E6C5F">
        <w:rPr>
          <w:lang w:val="cs-CZ"/>
        </w:rPr>
        <w:t>byl stávající formát upraven a optimalizován tak, aby došlo ke snížení datové náročnosti a tím i objem</w:t>
      </w:r>
      <w:r w:rsidR="00341B29" w:rsidRPr="00F601C6">
        <w:rPr>
          <w:lang w:val="cs-CZ"/>
        </w:rPr>
        <w:t>u</w:t>
      </w:r>
      <w:r w:rsidRPr="00F601C6">
        <w:rPr>
          <w:lang w:val="cs-CZ"/>
        </w:rPr>
        <w:t xml:space="preserve"> přenášených dat mezi jednotlivými účastníky trhu.</w:t>
      </w:r>
      <w:r w:rsidR="003E6C34" w:rsidRPr="00F601C6">
        <w:rPr>
          <w:lang w:val="cs-CZ"/>
        </w:rPr>
        <w:t xml:space="preserve"> </w:t>
      </w:r>
      <w:r w:rsidR="003E6C34" w:rsidRPr="0000608F">
        <w:rPr>
          <w:b/>
          <w:lang w:val="cs-CZ"/>
        </w:rPr>
        <w:t>Navržené změny</w:t>
      </w:r>
      <w:r w:rsidR="003E6C34" w:rsidRPr="00030B92">
        <w:rPr>
          <w:lang w:val="cs-CZ"/>
        </w:rPr>
        <w:t xml:space="preserve"> sníží nárůst fyzické velikosti </w:t>
      </w:r>
      <w:r w:rsidR="00B51942">
        <w:rPr>
          <w:lang w:val="cs-CZ"/>
        </w:rPr>
        <w:t xml:space="preserve">zpráv </w:t>
      </w:r>
      <w:r w:rsidR="003E6C34" w:rsidRPr="00030B92">
        <w:rPr>
          <w:lang w:val="cs-CZ"/>
        </w:rPr>
        <w:t xml:space="preserve">na </w:t>
      </w:r>
      <w:r w:rsidR="003E6C34" w:rsidRPr="0000608F">
        <w:rPr>
          <w:b/>
          <w:lang w:val="cs-CZ"/>
        </w:rPr>
        <w:t>dvojnásobek</w:t>
      </w:r>
      <w:r w:rsidR="008E6C5F">
        <w:rPr>
          <w:lang w:val="cs-CZ"/>
        </w:rPr>
        <w:t>,</w:t>
      </w:r>
      <w:r w:rsidR="003E6C34" w:rsidRPr="00030B92">
        <w:rPr>
          <w:lang w:val="cs-CZ"/>
        </w:rPr>
        <w:t xml:space="preserve"> a to včetně zvýšení počtu desetinných </w:t>
      </w:r>
      <w:r w:rsidR="003E6C34" w:rsidRPr="00CD5FC1">
        <w:rPr>
          <w:lang w:val="cs-CZ"/>
        </w:rPr>
        <w:t xml:space="preserve">míst </w:t>
      </w:r>
      <w:r w:rsidR="00F168C0" w:rsidRPr="00D85FAF">
        <w:rPr>
          <w:lang w:val="cs-CZ"/>
        </w:rPr>
        <w:t xml:space="preserve">předávaných </w:t>
      </w:r>
      <w:r w:rsidR="003E6C34" w:rsidRPr="00D85FAF">
        <w:rPr>
          <w:lang w:val="cs-CZ"/>
        </w:rPr>
        <w:t>dat.</w:t>
      </w:r>
      <w:r w:rsidR="003E6C34" w:rsidRPr="00030B92">
        <w:rPr>
          <w:lang w:val="cs-CZ"/>
        </w:rPr>
        <w:t xml:space="preserve"> </w:t>
      </w:r>
      <w:r w:rsidR="001A1D69" w:rsidRPr="008E6C5F">
        <w:rPr>
          <w:lang w:val="cs-CZ"/>
        </w:rPr>
        <w:t xml:space="preserve"> </w:t>
      </w:r>
    </w:p>
    <w:p w14:paraId="113CBA8E" w14:textId="77777777" w:rsidR="00D02051" w:rsidRDefault="001A1D69" w:rsidP="00363A9C">
      <w:pPr>
        <w:suppressAutoHyphens w:val="0"/>
        <w:ind w:firstLine="432"/>
        <w:jc w:val="both"/>
        <w:rPr>
          <w:lang w:val="cs-CZ"/>
        </w:rPr>
      </w:pPr>
      <w:r w:rsidRPr="008E6C5F">
        <w:rPr>
          <w:lang w:val="cs-CZ"/>
        </w:rPr>
        <w:t>Kromě vlastního formátu zprávy obsahuje tento dokument i návrh dalších opatření a pravidel pro zasílání velkých objemů dat tak, aby byl celý komunik</w:t>
      </w:r>
      <w:r w:rsidR="00030B92">
        <w:rPr>
          <w:lang w:val="cs-CZ"/>
        </w:rPr>
        <w:t>ač</w:t>
      </w:r>
      <w:r w:rsidRPr="00030B92">
        <w:rPr>
          <w:lang w:val="cs-CZ"/>
        </w:rPr>
        <w:t>ní scénář co nejo</w:t>
      </w:r>
      <w:r w:rsidRPr="008E6C5F">
        <w:rPr>
          <w:lang w:val="cs-CZ"/>
        </w:rPr>
        <w:t>ptimálnější.</w:t>
      </w:r>
    </w:p>
    <w:p w14:paraId="61CD9634" w14:textId="77777777" w:rsidR="00A76D31" w:rsidRDefault="00A76D31" w:rsidP="00363A9C">
      <w:pPr>
        <w:suppressAutoHyphens w:val="0"/>
        <w:ind w:firstLine="432"/>
        <w:jc w:val="both"/>
        <w:rPr>
          <w:lang w:val="cs-CZ"/>
        </w:rPr>
      </w:pPr>
    </w:p>
    <w:p w14:paraId="270820B5" w14:textId="77777777" w:rsidR="00A76D31" w:rsidRPr="00CD5FC1" w:rsidRDefault="00A76D31" w:rsidP="00363A9C">
      <w:pPr>
        <w:suppressAutoHyphens w:val="0"/>
        <w:ind w:firstLine="432"/>
        <w:jc w:val="both"/>
        <w:rPr>
          <w:b/>
          <w:lang w:val="cs-CZ"/>
        </w:rPr>
      </w:pPr>
      <w:r w:rsidRPr="00CD5FC1">
        <w:rPr>
          <w:b/>
          <w:lang w:val="cs-CZ"/>
        </w:rPr>
        <w:t>Oblast RESDATA</w:t>
      </w:r>
    </w:p>
    <w:p w14:paraId="7DDB9518" w14:textId="374AE76B" w:rsidR="00A76D31" w:rsidRPr="008E6C5F" w:rsidRDefault="00A76D31" w:rsidP="00CD5FC1">
      <w:pPr>
        <w:suppressAutoHyphens w:val="0"/>
        <w:jc w:val="both"/>
        <w:rPr>
          <w:lang w:val="cs-CZ"/>
        </w:rPr>
      </w:pPr>
      <w:r w:rsidRPr="00CD5FC1">
        <w:rPr>
          <w:lang w:val="cs-CZ"/>
        </w:rPr>
        <w:t xml:space="preserve">Stávající formát zprávy RESDATA je </w:t>
      </w:r>
      <w:r w:rsidR="00E14A81" w:rsidRPr="00CD5FC1">
        <w:rPr>
          <w:lang w:val="cs-CZ"/>
        </w:rPr>
        <w:t xml:space="preserve">aktuálně </w:t>
      </w:r>
      <w:r w:rsidRPr="00CD5FC1">
        <w:rPr>
          <w:lang w:val="cs-CZ"/>
        </w:rPr>
        <w:t>využíván pro zasílání dat v granularitě 60 min</w:t>
      </w:r>
      <w:r w:rsidR="00E14A81" w:rsidRPr="00CD5FC1">
        <w:rPr>
          <w:lang w:val="cs-CZ"/>
        </w:rPr>
        <w:t xml:space="preserve"> tak</w:t>
      </w:r>
      <w:r w:rsidR="00F168C0" w:rsidRPr="00CD5FC1">
        <w:rPr>
          <w:lang w:val="cs-CZ"/>
        </w:rPr>
        <w:t>,</w:t>
      </w:r>
      <w:r w:rsidR="00E14A81" w:rsidRPr="00CD5FC1">
        <w:rPr>
          <w:lang w:val="cs-CZ"/>
        </w:rPr>
        <w:t xml:space="preserve"> jak vyžaduje legislativa, zejm</w:t>
      </w:r>
      <w:r w:rsidR="00CD5FC1" w:rsidRPr="00CD5FC1">
        <w:rPr>
          <w:lang w:val="cs-CZ"/>
        </w:rPr>
        <w:t>.</w:t>
      </w:r>
      <w:r w:rsidR="00E14A81" w:rsidRPr="00CD5FC1">
        <w:rPr>
          <w:lang w:val="cs-CZ"/>
        </w:rPr>
        <w:t xml:space="preserve"> zákon</w:t>
      </w:r>
      <w:r w:rsidR="00F168C0" w:rsidRPr="00CD5FC1">
        <w:rPr>
          <w:lang w:val="cs-CZ"/>
        </w:rPr>
        <w:t xml:space="preserve"> </w:t>
      </w:r>
      <w:r w:rsidR="00E14A81" w:rsidRPr="00CD5FC1">
        <w:rPr>
          <w:lang w:val="cs-CZ"/>
        </w:rPr>
        <w:t>č. 165/2012 Sb. a vyhláška č. 408/2015 Sb., o Pravidlech trhu s elektřinou</w:t>
      </w:r>
      <w:r w:rsidRPr="00CD5FC1">
        <w:rPr>
          <w:lang w:val="cs-CZ"/>
        </w:rPr>
        <w:t>.</w:t>
      </w:r>
      <w:r w:rsidR="00E14A81" w:rsidRPr="00CD5FC1">
        <w:rPr>
          <w:lang w:val="cs-CZ"/>
        </w:rPr>
        <w:t xml:space="preserve"> To se však může změnit.</w:t>
      </w:r>
      <w:r w:rsidRPr="00CD5FC1">
        <w:rPr>
          <w:lang w:val="cs-CZ"/>
        </w:rPr>
        <w:t xml:space="preserve"> Nově</w:t>
      </w:r>
      <w:r w:rsidRPr="00A76D31">
        <w:rPr>
          <w:lang w:val="cs-CZ"/>
        </w:rPr>
        <w:t xml:space="preserve"> bude tento formát využíván pro zaslání/získání dat v rámci CS OTE v granularitě 15 minut nebo 60 minut. Formát zprávy RESDATA byl historicky odvozen z formátu CDSDATA, pro který je již navržena úprava optimalizace v souvislosti s přechodem na 15 min interval. Stejně jako v případě CDSDATA by i ve zprávách RESDATA v souvislosti se zkrácením délky periody došlo k nárůstu počtu komunikovaných hodnot profilových dat měsíčního výkazu a bez úprav by došlo k</w:t>
      </w:r>
      <w:r w:rsidR="00F168C0">
        <w:rPr>
          <w:lang w:val="cs-CZ"/>
        </w:rPr>
        <w:t> </w:t>
      </w:r>
      <w:proofErr w:type="gramStart"/>
      <w:r w:rsidRPr="00A76D31">
        <w:rPr>
          <w:lang w:val="cs-CZ"/>
        </w:rPr>
        <w:t>4</w:t>
      </w:r>
      <w:r w:rsidR="00F168C0">
        <w:rPr>
          <w:lang w:val="cs-CZ"/>
        </w:rPr>
        <w:t>-</w:t>
      </w:r>
      <w:r w:rsidRPr="00A76D31">
        <w:rPr>
          <w:lang w:val="cs-CZ"/>
        </w:rPr>
        <w:t>násobnému</w:t>
      </w:r>
      <w:proofErr w:type="gramEnd"/>
      <w:r w:rsidRPr="00A76D31">
        <w:rPr>
          <w:lang w:val="cs-CZ"/>
        </w:rPr>
        <w:t xml:space="preserve"> nárůstu fyzické velikosti zpráv. Z tohoto důvodu bude také stávající formát RESDATA upraven a optimalizován tak, aby došlo ke snížení datové náročnosti a tím i objemu přenášených dat mezi externími účastníky a CS OTE. Navržené změny sníží nárůst fyzické velikosti zpráv na dvojnásobek, a to včetně zvýšení počtu desetinných míst zasílaných dat.</w:t>
      </w:r>
    </w:p>
    <w:p w14:paraId="6BF3B5A6" w14:textId="77777777" w:rsidR="00497BF3" w:rsidRDefault="00497BF3" w:rsidP="00264B52">
      <w:pPr>
        <w:suppressAutoHyphens w:val="0"/>
        <w:rPr>
          <w:lang w:val="cs-CZ"/>
        </w:rPr>
      </w:pPr>
    </w:p>
    <w:p w14:paraId="7F8C8BED" w14:textId="77777777" w:rsidR="002B1B37" w:rsidRPr="002B1B37" w:rsidRDefault="002B1B37" w:rsidP="002B1B37">
      <w:pPr>
        <w:suppressAutoHyphens w:val="0"/>
        <w:ind w:firstLine="432"/>
        <w:rPr>
          <w:b/>
          <w:lang w:val="cs-CZ"/>
        </w:rPr>
      </w:pPr>
      <w:r w:rsidRPr="002B1B37">
        <w:rPr>
          <w:b/>
          <w:lang w:val="cs-CZ"/>
        </w:rPr>
        <w:t xml:space="preserve">Oblast </w:t>
      </w:r>
      <w:r>
        <w:rPr>
          <w:b/>
          <w:lang w:val="cs-CZ"/>
        </w:rPr>
        <w:t>Trhy a Zúčtování</w:t>
      </w:r>
      <w:r w:rsidRPr="002B1B37">
        <w:rPr>
          <w:b/>
          <w:lang w:val="cs-CZ"/>
        </w:rPr>
        <w:t xml:space="preserve"> </w:t>
      </w:r>
    </w:p>
    <w:p w14:paraId="4DE0EF38" w14:textId="77777777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t>Stávající formáty zpráv jsou využívány pro zasílání dat v granularitě 60 min. Nově bude možné formáty využívat pro zaslání/získání dat do/z CS OTE v granularitě 15 min nebo 60 minut.</w:t>
      </w:r>
    </w:p>
    <w:p w14:paraId="49461561" w14:textId="74D6CEDA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lastRenderedPageBreak/>
        <w:t>V souvislosti se zkrácením délky periody dojde k nárůstu počtu komunikovaných hodnot na úrovni časových řad, a proto byly v některých případech proveden</w:t>
      </w:r>
      <w:r w:rsidR="00F168C0">
        <w:rPr>
          <w:lang w:val="cs-CZ"/>
        </w:rPr>
        <w:t>y</w:t>
      </w:r>
      <w:r w:rsidRPr="00894F31">
        <w:rPr>
          <w:lang w:val="cs-CZ"/>
        </w:rPr>
        <w:t xml:space="preserve"> optimalizace tak, aby došlo ke snížení datové náročnosti a tím i objemu přenášených dat.</w:t>
      </w:r>
    </w:p>
    <w:p w14:paraId="20AF0282" w14:textId="77777777" w:rsidR="002B1B37" w:rsidRPr="008E6C5F" w:rsidRDefault="002B1B37" w:rsidP="00264B52">
      <w:pPr>
        <w:suppressAutoHyphens w:val="0"/>
        <w:rPr>
          <w:lang w:val="cs-CZ"/>
        </w:rPr>
      </w:pPr>
    </w:p>
    <w:p w14:paraId="74FFE7A7" w14:textId="77777777" w:rsidR="00F30A3D" w:rsidRDefault="00B912F2" w:rsidP="00264B52">
      <w:pPr>
        <w:pStyle w:val="Nadpis1"/>
        <w:rPr>
          <w:lang w:val="cs-CZ"/>
        </w:rPr>
      </w:pPr>
      <w:r w:rsidRPr="00B01D40">
        <w:rPr>
          <w:lang w:val="cs-CZ"/>
        </w:rPr>
        <w:br w:type="page"/>
      </w:r>
      <w:bookmarkStart w:id="5" w:name="_Toc111730441"/>
      <w:r w:rsidR="00F30A3D">
        <w:rPr>
          <w:lang w:val="cs-CZ"/>
        </w:rPr>
        <w:lastRenderedPageBreak/>
        <w:t>Harmonogram implementace přechodu na 15 min. zúčtovací periodu</w:t>
      </w:r>
      <w:bookmarkEnd w:id="5"/>
    </w:p>
    <w:p w14:paraId="1866D4E0" w14:textId="07696314" w:rsidR="00F30A3D" w:rsidRDefault="0075116C" w:rsidP="00F30A3D">
      <w:pPr>
        <w:rPr>
          <w:lang w:val="cs-CZ"/>
        </w:rPr>
      </w:pPr>
      <w:r>
        <w:rPr>
          <w:noProof/>
          <w:lang w:val="cs-CZ" w:eastAsia="cs-CZ"/>
        </w:rPr>
        <w:drawing>
          <wp:inline distT="0" distB="0" distL="0" distR="0" wp14:anchorId="698E51DE" wp14:editId="6BE0A0ED">
            <wp:extent cx="5490210" cy="373126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xterni_harmonogram_v3.gif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373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15BBC" w14:textId="77777777" w:rsidR="00F30A3D" w:rsidRDefault="00F30A3D" w:rsidP="00F30A3D">
      <w:pPr>
        <w:pStyle w:val="Nadpis2"/>
        <w:rPr>
          <w:lang w:val="cs-CZ"/>
        </w:rPr>
      </w:pPr>
      <w:bookmarkStart w:id="6" w:name="_Toc111730442"/>
      <w:r>
        <w:rPr>
          <w:lang w:val="cs-CZ"/>
        </w:rPr>
        <w:t>Legislativní požadavky</w:t>
      </w:r>
      <w:bookmarkEnd w:id="6"/>
    </w:p>
    <w:p w14:paraId="1B290448" w14:textId="77777777" w:rsidR="00F30A3D" w:rsidRDefault="00F30A3D" w:rsidP="00F30A3D">
      <w:pPr>
        <w:rPr>
          <w:lang w:val="cs-CZ"/>
        </w:rPr>
      </w:pPr>
    </w:p>
    <w:p w14:paraId="0F95EE7D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Komise (EU) 2017/2195</w:t>
      </w:r>
      <w:r w:rsidRPr="00F30A3D">
        <w:rPr>
          <w:lang w:val="cs-CZ"/>
        </w:rPr>
        <w:t>, kterým se stanoví rámcový pokyn pro obchodní zajišťování výkonové rovnováhy v elektroenergetice – povinnost (čl. 53) implementovat do tří let od vstupu nařízení v platnost interval zúčtování odchylek o délce 15 minut</w:t>
      </w:r>
    </w:p>
    <w:p w14:paraId="05EAEAF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Rozhodnutí ERÚ ze dne 29. 6. 2018</w:t>
      </w:r>
      <w:r w:rsidRPr="00F30A3D">
        <w:rPr>
          <w:lang w:val="cs-CZ"/>
        </w:rPr>
        <w:t xml:space="preserve"> o udělení výjimky (derogaci) z tohoto požadavku, maximálně však do 1. 1. 2025</w:t>
      </w:r>
    </w:p>
    <w:p w14:paraId="20447FAA" w14:textId="209B3D5B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Evropského parlamentu a rady (EU) 2019/943</w:t>
      </w:r>
      <w:r w:rsidRPr="00F30A3D">
        <w:rPr>
          <w:lang w:val="cs-CZ"/>
        </w:rPr>
        <w:t xml:space="preserve"> o vnitřním trhu s elektřinou – čl. 8(4)</w:t>
      </w:r>
      <w:r w:rsidR="00F168C0">
        <w:rPr>
          <w:lang w:val="cs-CZ"/>
        </w:rPr>
        <w:t>.</w:t>
      </w:r>
      <w:r w:rsidRPr="00F30A3D">
        <w:rPr>
          <w:lang w:val="cs-CZ"/>
        </w:rPr>
        <w:t xml:space="preserve">  Od 1. ledna 2021 činí interval zúčtování odchylek 15 minut ve všech oblastech plánování, ledaže regulační orgány udělí obecnou nebo individuální výjimku. Obecné výjimky lze udělit pouze do 31. prosince 2024.</w:t>
      </w:r>
    </w:p>
    <w:p w14:paraId="7EE25B3F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Novela </w:t>
      </w:r>
      <w:r w:rsidRPr="00F30A3D">
        <w:rPr>
          <w:b/>
          <w:lang w:val="cs-CZ"/>
        </w:rPr>
        <w:t>Vyhlášky o měření</w:t>
      </w:r>
      <w:r w:rsidRPr="00F30A3D">
        <w:rPr>
          <w:lang w:val="cs-CZ"/>
        </w:rPr>
        <w:t xml:space="preserve"> předpokládá zahájení zasílaní měření v </w:t>
      </w:r>
      <w:proofErr w:type="gramStart"/>
      <w:r w:rsidRPr="00F30A3D">
        <w:rPr>
          <w:lang w:val="cs-CZ"/>
        </w:rPr>
        <w:t>15 minutové</w:t>
      </w:r>
      <w:proofErr w:type="gramEnd"/>
      <w:r w:rsidRPr="00F30A3D">
        <w:rPr>
          <w:lang w:val="cs-CZ"/>
        </w:rPr>
        <w:t xml:space="preserve"> granularitě k 1. 7. 2024</w:t>
      </w:r>
    </w:p>
    <w:p w14:paraId="4CD36C7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V rámci diskuse vedené ERÚ bylo rozhodnuto, že </w:t>
      </w:r>
      <w:r w:rsidRPr="00F30A3D">
        <w:rPr>
          <w:b/>
          <w:lang w:val="cs-CZ"/>
        </w:rPr>
        <w:t xml:space="preserve">termín přechodu na </w:t>
      </w:r>
      <w:proofErr w:type="gramStart"/>
      <w:r w:rsidRPr="00F30A3D">
        <w:rPr>
          <w:b/>
          <w:lang w:val="cs-CZ"/>
        </w:rPr>
        <w:t>15 minutovou</w:t>
      </w:r>
      <w:proofErr w:type="gramEnd"/>
      <w:r w:rsidRPr="00F30A3D">
        <w:rPr>
          <w:b/>
          <w:lang w:val="cs-CZ"/>
        </w:rPr>
        <w:t xml:space="preserve"> zúčtovací periodu bude k 1. 7. 2024</w:t>
      </w:r>
    </w:p>
    <w:p w14:paraId="65F4A5FC" w14:textId="77777777" w:rsidR="00F30A3D" w:rsidRDefault="00F30A3D" w:rsidP="00F30A3D">
      <w:pPr>
        <w:rPr>
          <w:lang w:val="cs-CZ"/>
        </w:rPr>
      </w:pPr>
    </w:p>
    <w:p w14:paraId="5D4D4360" w14:textId="2B815008" w:rsidR="001F10EB" w:rsidRPr="001F10EB" w:rsidRDefault="00F30A3D" w:rsidP="001F10EB">
      <w:pPr>
        <w:pStyle w:val="Nadpis2"/>
        <w:rPr>
          <w:lang w:val="cs-CZ"/>
        </w:rPr>
      </w:pPr>
      <w:bookmarkStart w:id="7" w:name="_Toc111730443"/>
      <w:r>
        <w:rPr>
          <w:lang w:val="cs-CZ"/>
        </w:rPr>
        <w:lastRenderedPageBreak/>
        <w:t>Harmonogram implementace přechodu na 15 min. zúčtovací periodu</w:t>
      </w:r>
      <w:bookmarkEnd w:id="7"/>
    </w:p>
    <w:p w14:paraId="478208D1" w14:textId="48F7192F" w:rsidR="00F30A3D" w:rsidRPr="00CD5FC1" w:rsidRDefault="00DC79A4" w:rsidP="00730BC1">
      <w:pPr>
        <w:rPr>
          <w:lang w:val="pt-BR"/>
        </w:rPr>
      </w:pPr>
      <w:r>
        <w:rPr>
          <w:noProof/>
          <w:lang w:val="cs-CZ" w:eastAsia="cs-CZ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B446E66" wp14:editId="646E42FC">
                <wp:simplePos x="0" y="0"/>
                <wp:positionH relativeFrom="column">
                  <wp:posOffset>5370195</wp:posOffset>
                </wp:positionH>
                <wp:positionV relativeFrom="paragraph">
                  <wp:posOffset>1148080</wp:posOffset>
                </wp:positionV>
                <wp:extent cx="464820" cy="99060"/>
                <wp:effectExtent l="0" t="0" r="0" b="0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4820" cy="99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EB1652" id="Rectangle 2" o:spid="_x0000_s1026" style="position:absolute;margin-left:422.85pt;margin-top:90.4pt;width:36.6pt;height:7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XnOegIAAPkEAAAOAAAAZHJzL2Uyb0RvYy54bWysVNuO0zAQfUfiHyy/t7mQXhJtutoLRUgF&#10;Vix8gGs7jYVjG9tt2kX8O2OnLV3gASHy4Nie8fjMmTO+ut53Eu24dUKrGmfjFCOuqGZCbWr8+dNy&#10;NMfIeaIYkVrxGh+4w9eLly+uelPxXLdaMm4RBFGu6k2NW+9NlSSOtrwjbqwNV2BstO2Ih6XdJMyS&#10;HqJ3MsnTdJr02jJjNeXOwe79YMSLGL9pOPUfmsZxj2SNAZuPo43jOozJ4opUG0tMK+gRBvkHFB0R&#10;Ci49h7onnqCtFb+F6gS12unGj6nuEt00gvKYA2STpb9k89gSw2MuQI4zZ5rc/wtL3+8eLBKsxq8w&#10;UqSDEn0E0ojaSI7yQE9vXAVej+bBhgSdWWn6xSGl71rw4jfW6r7lhAGoLPgnzw6EhYOjaN2/0wyi&#10;k63Xkal9Y7sQEDhA+1iQw7kgfO8Rhc1iWsxzKBsFU1mm01ivhFSns8Y6/4brDoVJjS0gj7HJbuV8&#10;wEKqk0vErqVgSyFlXNjN+k5atCMgjWX8InxI8dJNquCsdDg2RBx2ACLcEWwBbCz1tzLLi/Q2L0fL&#10;6Xw2KpbFZFTO0vkozcrbcpoWZXG//B4AZkXVCsa4WgnFT7LLir8r67EBBsFE4aEe6Jnkk5j7M/Tu&#10;Msk0fn9KshMeulCKrsbzsxOpQllfKwZpk8oTIYd58hx+ZBk4OP0jK1EEoe6DftaaHUADVkORoJzw&#10;XsCk1fYJox56r8bu65ZYjpF8q0BHZVYUoVnjopjMggTspWV9aSGKQqgae4yG6Z0fGnxrrNi0cFMW&#10;iVH6BrTXiCiMoMsB1VGx0F8xg+NbEBr4ch29fr5Yix8AAAD//wMAUEsDBBQABgAIAAAAIQAMZOF6&#10;3wAAAAsBAAAPAAAAZHJzL2Rvd25yZXYueG1sTI/BTsMwEETvSPyDtUjcqF1IQ5LGqRBST8CBFqnX&#10;bewmEfE6xE4b/p7lBMedeZqdKTez68XZjqHzpGG5UCAs1d501Gj42G/vMhAhIhnsPVkN3zbAprq+&#10;KrEw/kLv9ryLjeAQCgVqaGMcCilD3VqHYeEHS+yd/Ogw8jk20ox44XDXy3ulUumwI/7Q4mCfW1t/&#10;7ianAdPEfL2dHl73L1OKeTOr7eqgtL69mZ/WIKKd4x8Mv/W5OlTc6egnMkH0GrJk9cgoG5niDUzk&#10;yywHcWQlTxOQVSn/b6h+AAAA//8DAFBLAQItABQABgAIAAAAIQC2gziS/gAAAOEBAAATAAAAAAAA&#10;AAAAAAAAAAAAAABbQ29udGVudF9UeXBlc10ueG1sUEsBAi0AFAAGAAgAAAAhADj9If/WAAAAlAEA&#10;AAsAAAAAAAAAAAAAAAAALwEAAF9yZWxzLy5yZWxzUEsBAi0AFAAGAAgAAAAhAO1hec56AgAA+QQA&#10;AA4AAAAAAAAAAAAAAAAALgIAAGRycy9lMm9Eb2MueG1sUEsBAi0AFAAGAAgAAAAhAAxk4XrfAAAA&#10;CwEAAA8AAAAAAAAAAAAAAAAA1AQAAGRycy9kb3ducmV2LnhtbFBLBQYAAAAABAAEAPMAAADgBQAA&#10;AAA=&#10;" stroked="f"/>
            </w:pict>
          </mc:Fallback>
        </mc:AlternateContent>
      </w:r>
      <w:r w:rsidR="00730BC1" w:rsidRPr="00CD5FC1">
        <w:rPr>
          <w:lang w:val="pt-BR"/>
        </w:rPr>
        <w:t xml:space="preserve"> </w:t>
      </w:r>
      <w:r w:rsidR="0056282E">
        <w:object w:dxaOrig="15131" w:dyaOrig="11311" w14:anchorId="12E3A9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23.25pt" o:ole="">
            <v:imagedata r:id="rId16" o:title=""/>
          </v:shape>
          <o:OLEObject Type="Embed" ProgID="Visio.Drawing.15" ShapeID="_x0000_i1025" DrawAspect="Content" ObjectID="_1729516546" r:id="rId17"/>
        </w:object>
      </w:r>
    </w:p>
    <w:p w14:paraId="62990813" w14:textId="77777777" w:rsidR="00730BC1" w:rsidRDefault="00730BC1" w:rsidP="00730BC1">
      <w:pPr>
        <w:pStyle w:val="Nadpis2"/>
        <w:rPr>
          <w:lang w:val="cs-CZ"/>
        </w:rPr>
      </w:pPr>
      <w:bookmarkStart w:id="8" w:name="_Toc111730444"/>
      <w:r>
        <w:rPr>
          <w:lang w:val="cs-CZ"/>
        </w:rPr>
        <w:t>Postupy v období přechodu na 15 min. zúčtovací periodu</w:t>
      </w:r>
      <w:bookmarkEnd w:id="8"/>
    </w:p>
    <w:p w14:paraId="23D7AC0D" w14:textId="77777777" w:rsidR="00730BC1" w:rsidRDefault="00730BC1" w:rsidP="00730BC1">
      <w:pPr>
        <w:rPr>
          <w:lang w:val="cs-CZ"/>
        </w:rPr>
      </w:pPr>
    </w:p>
    <w:p w14:paraId="23F03ED3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Principy předávání údajů z měření:</w:t>
      </w:r>
    </w:p>
    <w:p w14:paraId="52A6DECC" w14:textId="77777777" w:rsidR="00730BC1" w:rsidRPr="00730BC1" w:rsidRDefault="00730BC1" w:rsidP="00846835">
      <w:pPr>
        <w:numPr>
          <w:ilvl w:val="0"/>
          <w:numId w:val="6"/>
        </w:numPr>
        <w:rPr>
          <w:b/>
          <w:lang w:val="cs-CZ"/>
        </w:rPr>
      </w:pPr>
      <w:r w:rsidRPr="00730BC1">
        <w:rPr>
          <w:b/>
          <w:lang w:val="cs-CZ"/>
        </w:rPr>
        <w:t>Den D = 1.den vyhodnocení odchylek v 15-min. zúčtovacím intervalu (1.7.2024)</w:t>
      </w:r>
    </w:p>
    <w:p w14:paraId="66BE1026" w14:textId="1F70CB31" w:rsidR="00730BC1" w:rsidRPr="00D85FAF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Data za </w:t>
      </w:r>
      <w:r w:rsidR="003948C1" w:rsidRPr="00D85FAF">
        <w:rPr>
          <w:lang w:val="cs-CZ"/>
        </w:rPr>
        <w:t>vyhodnocovací intervaly</w:t>
      </w:r>
      <w:r w:rsidRPr="00D85FAF">
        <w:rPr>
          <w:lang w:val="cs-CZ"/>
        </w:rPr>
        <w:t xml:space="preserve"> před dnem D budou zasílána v granularitě </w:t>
      </w:r>
      <w:proofErr w:type="gramStart"/>
      <w:r w:rsidRPr="00D85FAF">
        <w:rPr>
          <w:lang w:val="cs-CZ"/>
        </w:rPr>
        <w:t>1h</w:t>
      </w:r>
      <w:proofErr w:type="gramEnd"/>
      <w:r w:rsidRPr="00D85FAF">
        <w:rPr>
          <w:lang w:val="cs-CZ"/>
        </w:rPr>
        <w:t xml:space="preserve"> v rozlišení na celé kWh.</w:t>
      </w:r>
    </w:p>
    <w:p w14:paraId="247E6C0E" w14:textId="559535C8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D85FAF">
        <w:rPr>
          <w:lang w:val="cs-CZ"/>
        </w:rPr>
        <w:t xml:space="preserve">Data za </w:t>
      </w:r>
      <w:r w:rsidR="003948C1" w:rsidRPr="00CD5FC1">
        <w:rPr>
          <w:lang w:val="cs-CZ"/>
        </w:rPr>
        <w:t xml:space="preserve">vyhodnocovací intervaly </w:t>
      </w:r>
      <w:r w:rsidRPr="00730BC1">
        <w:rPr>
          <w:lang w:val="cs-CZ"/>
        </w:rPr>
        <w:t>počínaje dnem D a dále budou zasílána v granularitě 15 min s rozlišením na 0,01 kWh.</w:t>
      </w:r>
    </w:p>
    <w:p w14:paraId="21041E4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V CDS OTE budou ke dni D připraveny </w:t>
      </w:r>
      <w:proofErr w:type="gramStart"/>
      <w:r w:rsidRPr="00730BC1">
        <w:rPr>
          <w:lang w:val="cs-CZ"/>
        </w:rPr>
        <w:t>15 minutové</w:t>
      </w:r>
      <w:proofErr w:type="gramEnd"/>
      <w:r w:rsidRPr="00730BC1">
        <w:rPr>
          <w:lang w:val="cs-CZ"/>
        </w:rPr>
        <w:t xml:space="preserve"> profily. </w:t>
      </w:r>
    </w:p>
    <w:p w14:paraId="360AE87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říjem opravných hodnot měření za data před dnem D bude v granularitě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na celé kWh. A to z důvodu, že v případě zpětného zasílání dat v granularitě 15 min může dojít ke ztrátě rozlišení při výpočtu MV a ZMV odchylek.</w:t>
      </w:r>
    </w:p>
    <w:p w14:paraId="5B858A3A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>Zpráva s opisem měřených dat jednotlivých OPM bude účastníkům trhu zasílána ve shodné granularitě, v jaké byla v CS OTE přijata zpráva s daty měření (viz výše), tzn. ve formátu, v jakém jsou počítány odchylky.</w:t>
      </w:r>
    </w:p>
    <w:p w14:paraId="2D14C137" w14:textId="0DF4F96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lastRenderedPageBreak/>
        <w:t xml:space="preserve">Stávající zprávy (121, 122 a 131) pro dotaz a odpověď na dotaz na data profilových měření v periodě 1 hodina zůstanou zachovány – granularita dat bude určena atributem </w:t>
      </w:r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730BC1">
        <w:rPr>
          <w:lang w:val="cs-CZ"/>
        </w:rPr>
        <w:t xml:space="preserve">. </w:t>
      </w:r>
    </w:p>
    <w:p w14:paraId="10453546" w14:textId="685303F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ro zasílání měřených dat, opisy dat, dotazy na data profilových měření v periodě 15 minut budou použity zprávy se shodnými kódy zpráv (121, 122 a 131) – granularita dat bude určena atributem </w:t>
      </w:r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730BC1">
        <w:rPr>
          <w:lang w:val="cs-CZ"/>
        </w:rPr>
        <w:t xml:space="preserve">. </w:t>
      </w:r>
    </w:p>
    <w:p w14:paraId="4A196D2F" w14:textId="77777777" w:rsidR="00730BC1" w:rsidRDefault="00730BC1" w:rsidP="00730BC1">
      <w:pPr>
        <w:rPr>
          <w:lang w:val="cs-CZ"/>
        </w:rPr>
      </w:pPr>
    </w:p>
    <w:p w14:paraId="4C7E8B1A" w14:textId="77777777" w:rsidR="00761A73" w:rsidRDefault="00761A73" w:rsidP="00761A73">
      <w:pPr>
        <w:ind w:left="-851"/>
        <w:rPr>
          <w:lang w:val="cs-CZ"/>
        </w:rPr>
      </w:pPr>
      <w:r>
        <w:object w:dxaOrig="16391" w:dyaOrig="10121" w14:anchorId="21CFA1B7">
          <v:shape id="_x0000_i1026" type="#_x0000_t75" style="width:496.5pt;height:301.5pt" o:ole="">
            <v:imagedata r:id="rId18" o:title=""/>
          </v:shape>
          <o:OLEObject Type="Embed" ProgID="Visio.Drawing.15" ShapeID="_x0000_i1026" DrawAspect="Content" ObjectID="_1729516547" r:id="rId19"/>
        </w:object>
      </w:r>
    </w:p>
    <w:p w14:paraId="2DAB34EB" w14:textId="77777777" w:rsidR="00761A73" w:rsidRDefault="00761A73" w:rsidP="00730BC1">
      <w:pPr>
        <w:rPr>
          <w:lang w:val="cs-CZ"/>
        </w:rPr>
      </w:pPr>
    </w:p>
    <w:p w14:paraId="1C19F85C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Ode dne D-x (bude upřesněno) bude umožněn příjem smluvních hodnot na den dodávky D a dále v granularitě 15 minut.</w:t>
      </w:r>
    </w:p>
    <w:p w14:paraId="2B59A4DC" w14:textId="77777777" w:rsidR="00730BC1" w:rsidRPr="00730BC1" w:rsidRDefault="00730BC1" w:rsidP="00846835">
      <w:pPr>
        <w:numPr>
          <w:ilvl w:val="0"/>
          <w:numId w:val="7"/>
        </w:numPr>
        <w:rPr>
          <w:lang w:val="cs-CZ"/>
        </w:rPr>
      </w:pPr>
      <w:r w:rsidRPr="00730BC1">
        <w:rPr>
          <w:lang w:val="cs-CZ"/>
        </w:rPr>
        <w:t>Výpočet a zúčtování odchylek</w:t>
      </w:r>
    </w:p>
    <w:p w14:paraId="291651AF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DV počítané v den D za den D-1 v granularitě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</w:t>
      </w:r>
    </w:p>
    <w:p w14:paraId="58485E2B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DV počítané v den D+1 za den D v granularitě 15 min </w:t>
      </w:r>
    </w:p>
    <w:p w14:paraId="6B518F47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MV a ZMV počítané za období před dnem D v bude prováděno granularitě </w:t>
      </w:r>
      <w:proofErr w:type="gramStart"/>
      <w:r w:rsidRPr="00730BC1">
        <w:rPr>
          <w:lang w:val="cs-CZ"/>
        </w:rPr>
        <w:t>1h</w:t>
      </w:r>
      <w:proofErr w:type="gramEnd"/>
    </w:p>
    <w:p w14:paraId="32F29A12" w14:textId="155FF864" w:rsid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MV a ZMV počítané za období ode dne D dále bude prováděno v granularitě 15 min</w:t>
      </w:r>
    </w:p>
    <w:p w14:paraId="02BEB52E" w14:textId="77777777" w:rsidR="00CD5FC1" w:rsidRDefault="00CD5FC1" w:rsidP="00D85FAF">
      <w:pPr>
        <w:rPr>
          <w:i/>
          <w:iCs/>
          <w:lang w:val="cs-CZ"/>
        </w:rPr>
      </w:pPr>
    </w:p>
    <w:p w14:paraId="60105EB4" w14:textId="45D7CC20" w:rsidR="00CD5FC1" w:rsidRPr="00CD5FC1" w:rsidRDefault="00CD5FC1" w:rsidP="00CD5FC1">
      <w:pPr>
        <w:ind w:left="1440" w:hanging="1440"/>
        <w:rPr>
          <w:i/>
          <w:iCs/>
          <w:lang w:val="cs-CZ"/>
        </w:rPr>
      </w:pPr>
      <w:r w:rsidRPr="00CD5FC1">
        <w:rPr>
          <w:i/>
          <w:iCs/>
          <w:lang w:val="cs-CZ"/>
        </w:rPr>
        <w:t xml:space="preserve">Poznámka: </w:t>
      </w:r>
      <w:r w:rsidRPr="00CD5FC1">
        <w:rPr>
          <w:i/>
          <w:iCs/>
          <w:lang w:val="cs-CZ"/>
        </w:rPr>
        <w:tab/>
        <w:t>DV-denní vyhodnocení odchylek, MV – měsíční vyhodnocení odchylek, ZMV – závěrečné měsíční vyhodnocení odchylek</w:t>
      </w:r>
    </w:p>
    <w:p w14:paraId="6AED73CF" w14:textId="77777777" w:rsidR="005549C8" w:rsidRDefault="005549C8" w:rsidP="005549C8">
      <w:pPr>
        <w:ind w:left="1440" w:hanging="1440"/>
        <w:rPr>
          <w:i/>
          <w:iCs/>
          <w:lang w:val="cs-CZ"/>
        </w:rPr>
      </w:pPr>
    </w:p>
    <w:p w14:paraId="200D6102" w14:textId="77777777" w:rsidR="002B1B37" w:rsidRDefault="002B1B37" w:rsidP="00264B52">
      <w:pPr>
        <w:pStyle w:val="Nadpis1"/>
        <w:rPr>
          <w:lang w:val="cs-CZ"/>
        </w:rPr>
      </w:pPr>
      <w:bookmarkStart w:id="9" w:name="_Toc111730445"/>
      <w:r>
        <w:rPr>
          <w:lang w:val="cs-CZ"/>
        </w:rPr>
        <w:lastRenderedPageBreak/>
        <w:t>Oblast CDSDATA</w:t>
      </w:r>
      <w:bookmarkEnd w:id="9"/>
    </w:p>
    <w:p w14:paraId="3C4F539B" w14:textId="77777777" w:rsidR="00F43CDE" w:rsidRPr="00B01D40" w:rsidRDefault="00F43CDE" w:rsidP="002B1B37">
      <w:pPr>
        <w:pStyle w:val="Nadpis2"/>
        <w:rPr>
          <w:lang w:val="cs-CZ"/>
        </w:rPr>
      </w:pPr>
      <w:bookmarkStart w:id="10" w:name="_Toc111730446"/>
      <w:r w:rsidRPr="00B01D40">
        <w:rPr>
          <w:lang w:val="cs-CZ"/>
        </w:rPr>
        <w:t>Popis změn ve stávajícím formátu</w:t>
      </w:r>
      <w:r w:rsidR="00B238CD" w:rsidRPr="00B01D40">
        <w:rPr>
          <w:lang w:val="cs-CZ"/>
        </w:rPr>
        <w:t xml:space="preserve"> CDSDATA</w:t>
      </w:r>
      <w:r w:rsidRPr="00B01D40">
        <w:rPr>
          <w:lang w:val="cs-CZ"/>
        </w:rPr>
        <w:t>:</w:t>
      </w:r>
      <w:bookmarkEnd w:id="10"/>
    </w:p>
    <w:p w14:paraId="4A473EE5" w14:textId="3280AD3C" w:rsidR="00F43CDE" w:rsidRPr="00030B92" w:rsidRDefault="00F43CDE" w:rsidP="00363A9C">
      <w:pPr>
        <w:ind w:firstLine="432"/>
        <w:jc w:val="both"/>
        <w:rPr>
          <w:lang w:val="cs-CZ"/>
        </w:rPr>
      </w:pPr>
      <w:r w:rsidRPr="0000608F">
        <w:rPr>
          <w:lang w:val="cs-CZ"/>
        </w:rPr>
        <w:t xml:space="preserve">Z pohledu změn je rozhodující část „Location” s podřízenými </w:t>
      </w:r>
      <w:r w:rsidR="00030B92" w:rsidRPr="0000608F">
        <w:rPr>
          <w:lang w:val="cs-CZ"/>
        </w:rPr>
        <w:t>segmenty</w:t>
      </w:r>
      <w:r w:rsidRPr="0000608F">
        <w:rPr>
          <w:lang w:val="cs-CZ"/>
        </w:rPr>
        <w:t xml:space="preserve"> obsahující vlastní </w:t>
      </w:r>
      <w:r w:rsidR="00030B92" w:rsidRPr="0000608F">
        <w:rPr>
          <w:lang w:val="cs-CZ"/>
        </w:rPr>
        <w:t>měřená</w:t>
      </w:r>
      <w:r w:rsidRPr="0000608F">
        <w:rPr>
          <w:lang w:val="cs-CZ"/>
        </w:rPr>
        <w:t xml:space="preserve"> data</w:t>
      </w:r>
      <w:r w:rsidR="00B51942">
        <w:rPr>
          <w:lang w:val="cs-CZ"/>
        </w:rPr>
        <w:t>,</w:t>
      </w:r>
      <w:r w:rsidRPr="0000608F">
        <w:rPr>
          <w:lang w:val="cs-CZ"/>
        </w:rPr>
        <w:t xml:space="preserve"> což je část „Data“. Element “Location” obsahuje identifikaci druhu zasílaných dat a element </w:t>
      </w:r>
      <w:r w:rsidR="00030B92">
        <w:rPr>
          <w:lang w:val="cs-CZ"/>
        </w:rPr>
        <w:t>„</w:t>
      </w:r>
      <w:r w:rsidRPr="00030B92">
        <w:rPr>
          <w:lang w:val="cs-CZ"/>
        </w:rPr>
        <w:t>Data</w:t>
      </w:r>
      <w:r w:rsidR="00030B92">
        <w:rPr>
          <w:lang w:val="cs-CZ"/>
        </w:rPr>
        <w:t>“</w:t>
      </w:r>
      <w:r w:rsidRPr="00030B92">
        <w:rPr>
          <w:lang w:val="cs-CZ"/>
        </w:rPr>
        <w:t xml:space="preserve"> pak obsahuje samotná data.</w:t>
      </w:r>
    </w:p>
    <w:p w14:paraId="2A44AC03" w14:textId="1726D463" w:rsidR="00D1241B" w:rsidRPr="008E6C5F" w:rsidRDefault="006D71A0" w:rsidP="006D71A0">
      <w:pPr>
        <w:suppressAutoHyphens w:val="0"/>
        <w:ind w:firstLine="426"/>
        <w:jc w:val="both"/>
        <w:rPr>
          <w:lang w:val="cs-CZ"/>
        </w:rPr>
      </w:pPr>
      <w:r w:rsidRPr="00030B92">
        <w:rPr>
          <w:lang w:val="cs-CZ"/>
        </w:rPr>
        <w:t>Červeným přeškrtnutým textem jsou vizuálně znázor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k odstranění (případně položky přesunuté na jinou úroveň), zeleným podbarvením pak jsou zvýraz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nové (případně přesunuté</w:t>
      </w:r>
      <w:r w:rsidRPr="008E6C5F">
        <w:rPr>
          <w:lang w:val="cs-CZ"/>
        </w:rPr>
        <w:t xml:space="preserve"> z jiné úrovně). Podrobněji jsou tyto strukturální změny popsány spolu se změnami obsahovými v následujících podkapitolách.</w:t>
      </w:r>
    </w:p>
    <w:p w14:paraId="2787BA3F" w14:textId="77777777" w:rsidR="00A459D7" w:rsidRPr="008E6C5F" w:rsidRDefault="00A459D7" w:rsidP="00A459D7">
      <w:pPr>
        <w:rPr>
          <w:lang w:val="cs-CZ"/>
        </w:rPr>
      </w:pPr>
    </w:p>
    <w:p w14:paraId="1D00BD7C" w14:textId="77777777" w:rsidR="00A459D7" w:rsidRPr="002B1B37" w:rsidRDefault="00F43CDE" w:rsidP="002B1B37">
      <w:pPr>
        <w:pStyle w:val="Nadpis3"/>
        <w:rPr>
          <w:b/>
          <w:lang w:val="cs-CZ"/>
        </w:rPr>
      </w:pPr>
      <w:bookmarkStart w:id="11" w:name="_Toc111730447"/>
      <w:r w:rsidRPr="002B1B37">
        <w:rPr>
          <w:b/>
          <w:lang w:val="cs-CZ"/>
        </w:rPr>
        <w:t>Změny v elementu „Data“</w:t>
      </w:r>
      <w:bookmarkEnd w:id="11"/>
    </w:p>
    <w:p w14:paraId="4071F32C" w14:textId="77777777" w:rsidR="00F43CDE" w:rsidRPr="00E04C4E" w:rsidRDefault="00F43CDE" w:rsidP="00264B52">
      <w:pPr>
        <w:rPr>
          <w:lang w:val="cs-CZ"/>
        </w:rPr>
      </w:pPr>
      <w:r w:rsidRPr="00E04C4E">
        <w:rPr>
          <w:lang w:val="cs-CZ"/>
        </w:rPr>
        <w:t>Element data obsa</w:t>
      </w:r>
      <w:r w:rsidR="00B238CD" w:rsidRPr="00E04C4E">
        <w:rPr>
          <w:lang w:val="cs-CZ"/>
        </w:rPr>
        <w:t>huje následující atributy, v tabulce níže jsou uv</w:t>
      </w:r>
      <w:r w:rsidR="008F4644" w:rsidRPr="00E04C4E">
        <w:rPr>
          <w:lang w:val="cs-CZ"/>
        </w:rPr>
        <w:t>e</w:t>
      </w:r>
      <w:r w:rsidR="00B238CD" w:rsidRPr="00E04C4E">
        <w:rPr>
          <w:lang w:val="cs-CZ"/>
        </w:rPr>
        <w:t>deny jednotlivé změny.</w:t>
      </w:r>
    </w:p>
    <w:p w14:paraId="6E8AB081" w14:textId="77777777" w:rsidR="00F43CDE" w:rsidRPr="00E04C4E" w:rsidRDefault="00F43CDE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6"/>
        <w:gridCol w:w="2140"/>
        <w:gridCol w:w="4990"/>
      </w:tblGrid>
      <w:tr w:rsidR="00B238CD" w:rsidRPr="00B01D40" w14:paraId="0A5B1FE5" w14:textId="77777777" w:rsidTr="00756ABA">
        <w:trPr>
          <w:trHeight w:val="229"/>
        </w:trPr>
        <w:tc>
          <w:tcPr>
            <w:tcW w:w="1530" w:type="dxa"/>
            <w:shd w:val="clear" w:color="auto" w:fill="DEEAF6"/>
          </w:tcPr>
          <w:p w14:paraId="59A236AE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Atribut</w:t>
            </w:r>
          </w:p>
        </w:tc>
        <w:tc>
          <w:tcPr>
            <w:tcW w:w="2185" w:type="dxa"/>
            <w:shd w:val="clear" w:color="auto" w:fill="DEEAF6"/>
          </w:tcPr>
          <w:p w14:paraId="3F1887C1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Popis</w:t>
            </w:r>
          </w:p>
        </w:tc>
        <w:tc>
          <w:tcPr>
            <w:tcW w:w="5147" w:type="dxa"/>
            <w:shd w:val="clear" w:color="auto" w:fill="DEEAF6"/>
          </w:tcPr>
          <w:p w14:paraId="2B1CC916" w14:textId="77777777" w:rsidR="00F43CDE" w:rsidRPr="000346F5" w:rsidRDefault="00B238CD" w:rsidP="00792FE9">
            <w:pPr>
              <w:pStyle w:val="Zkladntext"/>
              <w:rPr>
                <w:b/>
                <w:lang w:val="cs-CZ"/>
              </w:rPr>
            </w:pPr>
            <w:r w:rsidRPr="000346F5">
              <w:rPr>
                <w:b/>
                <w:lang w:val="cs-CZ"/>
              </w:rPr>
              <w:t>Vyznačené změny</w:t>
            </w:r>
          </w:p>
        </w:tc>
      </w:tr>
      <w:tr w:rsidR="00F43CDE" w:rsidRPr="00184E5D" w14:paraId="386325DF" w14:textId="77777777" w:rsidTr="00756ABA">
        <w:tc>
          <w:tcPr>
            <w:tcW w:w="1530" w:type="dxa"/>
            <w:shd w:val="clear" w:color="auto" w:fill="auto"/>
          </w:tcPr>
          <w:p w14:paraId="64E351EE" w14:textId="77777777" w:rsidR="00F43CDE" w:rsidRPr="0000608F" w:rsidRDefault="00F43CDE" w:rsidP="00792FE9">
            <w:pPr>
              <w:pStyle w:val="Zkladntext"/>
              <w:rPr>
                <w:b/>
                <w:lang w:val="cs-CZ"/>
              </w:rPr>
            </w:pPr>
            <w:r w:rsidRPr="0000608F">
              <w:rPr>
                <w:b/>
                <w:lang w:val="cs-CZ"/>
              </w:rPr>
              <w:t>date-time-from</w:t>
            </w:r>
          </w:p>
        </w:tc>
        <w:tc>
          <w:tcPr>
            <w:tcW w:w="2185" w:type="dxa"/>
            <w:shd w:val="clear" w:color="auto" w:fill="auto"/>
          </w:tcPr>
          <w:p w14:paraId="7FCB0B12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 xml:space="preserve">Počátek periody </w:t>
            </w:r>
            <w:r w:rsidR="00030B92" w:rsidRPr="0000608F">
              <w:rPr>
                <w:lang w:val="cs-CZ"/>
              </w:rPr>
              <w:t>měření</w:t>
            </w:r>
          </w:p>
        </w:tc>
        <w:tc>
          <w:tcPr>
            <w:tcW w:w="5147" w:type="dxa"/>
            <w:shd w:val="clear" w:color="auto" w:fill="auto"/>
          </w:tcPr>
          <w:p w14:paraId="2B74BC28" w14:textId="77777777" w:rsidR="00F43CDE" w:rsidRPr="0000608F" w:rsidRDefault="00792FE9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čas se uvádí v intervalu po 15 minutách</w:t>
            </w:r>
            <w:r w:rsidR="00B238CD" w:rsidRPr="0000608F">
              <w:rPr>
                <w:lang w:val="cs-CZ"/>
              </w:rPr>
              <w:t>.</w:t>
            </w:r>
          </w:p>
        </w:tc>
      </w:tr>
      <w:tr w:rsidR="00F43CDE" w:rsidRPr="00B01D40" w14:paraId="34D80CA3" w14:textId="77777777" w:rsidTr="00756ABA">
        <w:tc>
          <w:tcPr>
            <w:tcW w:w="1530" w:type="dxa"/>
            <w:shd w:val="clear" w:color="auto" w:fill="auto"/>
          </w:tcPr>
          <w:p w14:paraId="4EB09F99" w14:textId="77777777" w:rsidR="00F43CDE" w:rsidRPr="00B01D40" w:rsidRDefault="00F43CDE" w:rsidP="00792FE9">
            <w:pPr>
              <w:pStyle w:val="Zkladntext"/>
              <w:rPr>
                <w:strike/>
                <w:color w:val="FF0000"/>
                <w:lang w:val="cs-CZ"/>
              </w:rPr>
            </w:pPr>
            <w:r w:rsidRPr="00B01D40">
              <w:rPr>
                <w:strike/>
                <w:color w:val="FF0000"/>
                <w:lang w:val="cs-CZ"/>
              </w:rPr>
              <w:t>date-time-to</w:t>
            </w:r>
          </w:p>
        </w:tc>
        <w:tc>
          <w:tcPr>
            <w:tcW w:w="2185" w:type="dxa"/>
            <w:shd w:val="clear" w:color="auto" w:fill="auto"/>
          </w:tcPr>
          <w:p w14:paraId="68E78446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Konec periody </w:t>
            </w:r>
            <w:r w:rsidR="00030B92" w:rsidRPr="00B01D40">
              <w:rPr>
                <w:lang w:val="cs-CZ"/>
              </w:rPr>
              <w:t>mě</w:t>
            </w:r>
            <w:r w:rsidR="00030B92" w:rsidRPr="0000608F">
              <w:rPr>
                <w:lang w:val="cs-CZ"/>
              </w:rPr>
              <w:t>ření</w:t>
            </w:r>
          </w:p>
        </w:tc>
        <w:tc>
          <w:tcPr>
            <w:tcW w:w="5147" w:type="dxa"/>
            <w:shd w:val="clear" w:color="auto" w:fill="auto"/>
          </w:tcPr>
          <w:p w14:paraId="14CA6D84" w14:textId="77777777" w:rsidR="00F43CDE" w:rsidRPr="0047610A" w:rsidRDefault="00AE56BA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atribut do elementu Data</w:t>
            </w:r>
            <w:r w:rsidR="00B238CD" w:rsidRPr="004D6272">
              <w:rPr>
                <w:lang w:val="cs-CZ"/>
              </w:rPr>
              <w:t xml:space="preserve"> neuvádí. </w:t>
            </w:r>
          </w:p>
        </w:tc>
      </w:tr>
      <w:tr w:rsidR="00F43CDE" w:rsidRPr="006A52C7" w14:paraId="185DC021" w14:textId="77777777" w:rsidTr="00756ABA">
        <w:tc>
          <w:tcPr>
            <w:tcW w:w="1530" w:type="dxa"/>
            <w:shd w:val="clear" w:color="auto" w:fill="auto"/>
          </w:tcPr>
          <w:p w14:paraId="5F699F15" w14:textId="77777777" w:rsidR="00F43CDE" w:rsidRPr="00B01D40" w:rsidRDefault="00F43CDE" w:rsidP="00792FE9">
            <w:pPr>
              <w:pStyle w:val="Zkladntext"/>
              <w:rPr>
                <w:b/>
                <w:lang w:val="cs-CZ"/>
              </w:rPr>
            </w:pPr>
            <w:r w:rsidRPr="00B01D40">
              <w:rPr>
                <w:b/>
                <w:lang w:val="cs-CZ"/>
              </w:rPr>
              <w:t>qty</w:t>
            </w:r>
          </w:p>
        </w:tc>
        <w:tc>
          <w:tcPr>
            <w:tcW w:w="2185" w:type="dxa"/>
            <w:shd w:val="clear" w:color="auto" w:fill="auto"/>
          </w:tcPr>
          <w:p w14:paraId="7208C89C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Množství</w:t>
            </w:r>
          </w:p>
        </w:tc>
        <w:tc>
          <w:tcPr>
            <w:tcW w:w="5147" w:type="dxa"/>
            <w:shd w:val="clear" w:color="auto" w:fill="auto"/>
          </w:tcPr>
          <w:p w14:paraId="5604FCA9" w14:textId="77777777" w:rsidR="00F43CDE" w:rsidRPr="00B01D40" w:rsidRDefault="0092325F" w:rsidP="009C1746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Změna v počtu desetinných míst. </w:t>
            </w:r>
            <w:r w:rsidR="00B238CD" w:rsidRPr="00B01D40">
              <w:rPr>
                <w:lang w:val="cs-CZ"/>
              </w:rPr>
              <w:t xml:space="preserve">Nově se </w:t>
            </w:r>
            <w:r w:rsidRPr="00B01D40">
              <w:rPr>
                <w:lang w:val="cs-CZ"/>
              </w:rPr>
              <w:t xml:space="preserve">např. </w:t>
            </w:r>
            <w:r w:rsidR="00A002E4" w:rsidRPr="00B01D40">
              <w:rPr>
                <w:lang w:val="cs-CZ"/>
              </w:rPr>
              <w:t xml:space="preserve">bude </w:t>
            </w:r>
            <w:r w:rsidR="00F43CDE" w:rsidRPr="00B01D40">
              <w:rPr>
                <w:lang w:val="cs-CZ"/>
              </w:rPr>
              <w:t>hodnota</w:t>
            </w:r>
            <w:r w:rsidR="00A002E4" w:rsidRPr="00B01D40">
              <w:rPr>
                <w:lang w:val="cs-CZ"/>
              </w:rPr>
              <w:t xml:space="preserve"> spotřeby průběhového měření </w:t>
            </w:r>
            <w:r w:rsidR="00B238CD" w:rsidRPr="00B01D40">
              <w:rPr>
                <w:lang w:val="cs-CZ"/>
              </w:rPr>
              <w:t>uvádět v</w:t>
            </w:r>
            <w:r w:rsidR="009C1746" w:rsidRPr="00B01D40">
              <w:rPr>
                <w:lang w:val="cs-CZ"/>
              </w:rPr>
              <w:t xml:space="preserve"> kWh s přesností </w:t>
            </w:r>
            <w:r w:rsidR="00B238CD" w:rsidRPr="00B01D40">
              <w:rPr>
                <w:lang w:val="cs-CZ"/>
              </w:rPr>
              <w:t>na dvě desetinná místa.</w:t>
            </w:r>
          </w:p>
        </w:tc>
      </w:tr>
      <w:tr w:rsidR="00F43CDE" w:rsidRPr="00B01D40" w14:paraId="01AD12A2" w14:textId="77777777" w:rsidTr="00756ABA">
        <w:tc>
          <w:tcPr>
            <w:tcW w:w="1530" w:type="dxa"/>
            <w:shd w:val="clear" w:color="auto" w:fill="auto"/>
          </w:tcPr>
          <w:p w14:paraId="5FA07892" w14:textId="77777777" w:rsidR="00F43CDE" w:rsidRPr="00B01D40" w:rsidRDefault="00D1241B" w:rsidP="00792FE9">
            <w:pPr>
              <w:pStyle w:val="Zkladntext"/>
              <w:rPr>
                <w:strike/>
                <w:color w:val="FF0000"/>
                <w:lang w:val="cs-CZ"/>
              </w:rPr>
            </w:pPr>
            <w:r w:rsidRPr="00B01D40">
              <w:rPr>
                <w:strike/>
                <w:color w:val="FF0000"/>
                <w:lang w:val="cs-CZ"/>
              </w:rPr>
              <w:t>u</w:t>
            </w:r>
            <w:r w:rsidR="00F43CDE" w:rsidRPr="00B01D40">
              <w:rPr>
                <w:strike/>
                <w:color w:val="FF0000"/>
                <w:lang w:val="cs-CZ"/>
              </w:rPr>
              <w:t>nit</w:t>
            </w:r>
          </w:p>
        </w:tc>
        <w:tc>
          <w:tcPr>
            <w:tcW w:w="2185" w:type="dxa"/>
            <w:shd w:val="clear" w:color="auto" w:fill="auto"/>
          </w:tcPr>
          <w:p w14:paraId="2A3E56ED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47" w:type="dxa"/>
            <w:shd w:val="clear" w:color="auto" w:fill="auto"/>
          </w:tcPr>
          <w:p w14:paraId="34998C6D" w14:textId="77777777" w:rsidR="00F43CDE" w:rsidRPr="00B01D40" w:rsidRDefault="00B238CD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</w:t>
            </w:r>
            <w:r w:rsidR="00AE56BA" w:rsidRPr="00B01D40">
              <w:rPr>
                <w:lang w:val="cs-CZ"/>
              </w:rPr>
              <w:t>vě se atribut do elementu Data</w:t>
            </w:r>
            <w:r w:rsidRPr="00B01D40">
              <w:rPr>
                <w:lang w:val="cs-CZ"/>
              </w:rPr>
              <w:t xml:space="preserve"> neuvádí.</w:t>
            </w:r>
            <w:r w:rsidR="00AE56BA" w:rsidRPr="00B01D40">
              <w:rPr>
                <w:lang w:val="cs-CZ"/>
              </w:rPr>
              <w:t xml:space="preserve"> Atribut „Unit“ je přesunut do elementu „Location“</w:t>
            </w:r>
          </w:p>
        </w:tc>
      </w:tr>
      <w:tr w:rsidR="00F43CDE" w:rsidRPr="00B01D40" w14:paraId="43F7F0EE" w14:textId="77777777" w:rsidTr="00756ABA">
        <w:tc>
          <w:tcPr>
            <w:tcW w:w="1530" w:type="dxa"/>
            <w:shd w:val="clear" w:color="auto" w:fill="auto"/>
          </w:tcPr>
          <w:p w14:paraId="67B08CF1" w14:textId="77777777" w:rsidR="00F43CDE" w:rsidRPr="00B01D40" w:rsidRDefault="00D1241B" w:rsidP="00792FE9">
            <w:pPr>
              <w:pStyle w:val="Zkladntext"/>
              <w:rPr>
                <w:b/>
                <w:lang w:val="cs-CZ"/>
              </w:rPr>
            </w:pPr>
            <w:r w:rsidRPr="00B01D40">
              <w:rPr>
                <w:b/>
                <w:lang w:val="cs-CZ"/>
              </w:rPr>
              <w:t>s</w:t>
            </w:r>
            <w:r w:rsidR="00F43CDE" w:rsidRPr="00B01D40">
              <w:rPr>
                <w:b/>
                <w:lang w:val="cs-CZ"/>
              </w:rPr>
              <w:t>tatus</w:t>
            </w:r>
          </w:p>
        </w:tc>
        <w:tc>
          <w:tcPr>
            <w:tcW w:w="2185" w:type="dxa"/>
            <w:shd w:val="clear" w:color="auto" w:fill="auto"/>
          </w:tcPr>
          <w:p w14:paraId="7B1BED50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Status hodnoty</w:t>
            </w:r>
          </w:p>
        </w:tc>
        <w:tc>
          <w:tcPr>
            <w:tcW w:w="5147" w:type="dxa"/>
            <w:shd w:val="clear" w:color="auto" w:fill="auto"/>
          </w:tcPr>
          <w:p w14:paraId="796C1F41" w14:textId="77777777" w:rsidR="00F43CDE" w:rsidRPr="005017B0" w:rsidRDefault="00B238CD" w:rsidP="00C006C7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Status hodnoty se do zprávy </w:t>
            </w:r>
            <w:r w:rsidR="00030B92" w:rsidRPr="00B01D40">
              <w:rPr>
                <w:lang w:val="cs-CZ"/>
              </w:rPr>
              <w:t>neuv</w:t>
            </w:r>
            <w:r w:rsidR="00030B92" w:rsidRPr="0000608F">
              <w:rPr>
                <w:lang w:val="cs-CZ"/>
              </w:rPr>
              <w:t>ádí, pokud</w:t>
            </w:r>
            <w:r w:rsidRPr="0000608F">
              <w:rPr>
                <w:lang w:val="cs-CZ"/>
              </w:rPr>
              <w:t xml:space="preserve"> </w:t>
            </w:r>
            <w:r w:rsidR="00F43CDE" w:rsidRPr="0000608F">
              <w:rPr>
                <w:lang w:val="cs-CZ"/>
              </w:rPr>
              <w:t xml:space="preserve">se </w:t>
            </w:r>
            <w:r w:rsidRPr="0047610A">
              <w:rPr>
                <w:lang w:val="cs-CZ"/>
              </w:rPr>
              <w:t xml:space="preserve">jedná </w:t>
            </w:r>
            <w:r w:rsidR="00F43CDE" w:rsidRPr="005017B0">
              <w:rPr>
                <w:lang w:val="cs-CZ"/>
              </w:rPr>
              <w:t xml:space="preserve">o platnou hodnotu. </w:t>
            </w:r>
          </w:p>
        </w:tc>
      </w:tr>
    </w:tbl>
    <w:p w14:paraId="19E2BF18" w14:textId="77777777" w:rsidR="00F43CDE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1 Změny v elementu Data</w:t>
      </w:r>
    </w:p>
    <w:p w14:paraId="2AC9AD06" w14:textId="77777777" w:rsidR="00B51942" w:rsidRPr="00B01D40" w:rsidRDefault="00B51942" w:rsidP="00201341">
      <w:pPr>
        <w:spacing w:before="120"/>
        <w:jc w:val="center"/>
        <w:rPr>
          <w:b/>
          <w:sz w:val="20"/>
          <w:szCs w:val="20"/>
          <w:lang w:val="cs-CZ"/>
        </w:rPr>
      </w:pPr>
    </w:p>
    <w:p w14:paraId="15FF8697" w14:textId="77777777" w:rsidR="00B238CD" w:rsidRPr="00B01D40" w:rsidRDefault="00B238CD" w:rsidP="00264B52">
      <w:pPr>
        <w:rPr>
          <w:lang w:val="cs-CZ"/>
        </w:rPr>
      </w:pPr>
      <w:r w:rsidRPr="00B01D40">
        <w:rPr>
          <w:lang w:val="cs-CZ"/>
        </w:rPr>
        <w:t>Ukázka nové podoby elementu „Data“</w:t>
      </w:r>
      <w:r w:rsidR="00A002E4" w:rsidRPr="00B01D40">
        <w:rPr>
          <w:lang w:val="cs-CZ"/>
        </w:rPr>
        <w:t xml:space="preserve"> (včetně jiného statusu hodnoty)</w:t>
      </w:r>
      <w:r w:rsidRPr="00B01D40">
        <w:rPr>
          <w:lang w:val="cs-CZ"/>
        </w:rPr>
        <w:t>:</w:t>
      </w:r>
    </w:p>
    <w:p w14:paraId="06DB064E" w14:textId="77777777" w:rsidR="00D1241B" w:rsidRPr="00B01D40" w:rsidRDefault="00D1241B" w:rsidP="00264B52">
      <w:pPr>
        <w:rPr>
          <w:lang w:val="cs-CZ"/>
        </w:rPr>
      </w:pPr>
    </w:p>
    <w:p w14:paraId="1B8DA1B3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:00:0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 qty="-45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3810ED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1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" qty="-457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7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9224A0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30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" qty="-499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/&gt;</w:t>
      </w:r>
    </w:p>
    <w:p w14:paraId="237DFFA7" w14:textId="77777777" w:rsidR="00D1241B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4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" qty="-430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1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3C563BD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36901ABC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15E664D" w14:textId="77777777" w:rsidR="00F43CDE" w:rsidRPr="002B1B37" w:rsidRDefault="00F43CDE" w:rsidP="002B1B37">
      <w:pPr>
        <w:pStyle w:val="Nadpis3"/>
        <w:rPr>
          <w:b/>
          <w:lang w:val="cs-CZ"/>
        </w:rPr>
      </w:pPr>
      <w:bookmarkStart w:id="12" w:name="_Toc111730448"/>
      <w:r w:rsidRPr="002B1B37">
        <w:rPr>
          <w:b/>
          <w:lang w:val="cs-CZ"/>
        </w:rPr>
        <w:t>Změny v elementu „Location“</w:t>
      </w:r>
      <w:bookmarkEnd w:id="12"/>
    </w:p>
    <w:p w14:paraId="2D87872B" w14:textId="77777777" w:rsidR="00AE56BA" w:rsidRPr="00B01D40" w:rsidRDefault="00AE56BA" w:rsidP="00264B52">
      <w:pPr>
        <w:rPr>
          <w:lang w:val="cs-CZ"/>
        </w:rPr>
      </w:pPr>
      <w:r w:rsidRPr="00B01D40">
        <w:rPr>
          <w:lang w:val="cs-CZ"/>
        </w:rPr>
        <w:t xml:space="preserve">Stávající atributy v elementu „Location“ jsou beze změny. Do elementu </w:t>
      </w:r>
      <w:r w:rsidR="00D1241B" w:rsidRPr="00B01D40">
        <w:rPr>
          <w:lang w:val="cs-CZ"/>
        </w:rPr>
        <w:t>„</w:t>
      </w:r>
      <w:r w:rsidRPr="00B01D40">
        <w:rPr>
          <w:lang w:val="cs-CZ"/>
        </w:rPr>
        <w:t>Location</w:t>
      </w:r>
      <w:r w:rsidR="00D1241B" w:rsidRPr="00B01D40">
        <w:rPr>
          <w:lang w:val="cs-CZ"/>
        </w:rPr>
        <w:t>“</w:t>
      </w:r>
      <w:r w:rsidRPr="00B01D40">
        <w:rPr>
          <w:lang w:val="cs-CZ"/>
        </w:rPr>
        <w:t xml:space="preserve"> však přibyly nově následující atributy uvedené v tabulce.</w:t>
      </w:r>
    </w:p>
    <w:p w14:paraId="43594560" w14:textId="77777777" w:rsidR="00AE56BA" w:rsidRPr="00B01D40" w:rsidRDefault="00AE56BA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4"/>
        <w:gridCol w:w="2134"/>
        <w:gridCol w:w="4988"/>
      </w:tblGrid>
      <w:tr w:rsidR="00AE56BA" w:rsidRPr="00B01D40" w14:paraId="408D8EE7" w14:textId="77777777" w:rsidTr="00DD4378">
        <w:tc>
          <w:tcPr>
            <w:tcW w:w="1530" w:type="dxa"/>
            <w:shd w:val="clear" w:color="auto" w:fill="DEEAF6"/>
          </w:tcPr>
          <w:p w14:paraId="52C75C06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Atribut</w:t>
            </w:r>
          </w:p>
        </w:tc>
        <w:tc>
          <w:tcPr>
            <w:tcW w:w="2181" w:type="dxa"/>
            <w:shd w:val="clear" w:color="auto" w:fill="DEEAF6"/>
          </w:tcPr>
          <w:p w14:paraId="45223E73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Popis</w:t>
            </w:r>
          </w:p>
        </w:tc>
        <w:tc>
          <w:tcPr>
            <w:tcW w:w="5151" w:type="dxa"/>
            <w:shd w:val="clear" w:color="auto" w:fill="DEEAF6"/>
          </w:tcPr>
          <w:p w14:paraId="4DC2ADAC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Vyznačené změny</w:t>
            </w:r>
          </w:p>
        </w:tc>
      </w:tr>
      <w:tr w:rsidR="00D1241B" w:rsidRPr="006A52C7" w14:paraId="50770ABB" w14:textId="77777777" w:rsidTr="006D71A0">
        <w:tc>
          <w:tcPr>
            <w:tcW w:w="1530" w:type="dxa"/>
            <w:shd w:val="clear" w:color="auto" w:fill="92D050"/>
          </w:tcPr>
          <w:p w14:paraId="11B01195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unit</w:t>
            </w:r>
          </w:p>
        </w:tc>
        <w:tc>
          <w:tcPr>
            <w:tcW w:w="2181" w:type="dxa"/>
            <w:shd w:val="clear" w:color="auto" w:fill="92D050"/>
          </w:tcPr>
          <w:p w14:paraId="2A9F368E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51" w:type="dxa"/>
            <w:shd w:val="clear" w:color="auto" w:fill="92D050"/>
          </w:tcPr>
          <w:p w14:paraId="38FCAC9E" w14:textId="77777777" w:rsidR="00D1241B" w:rsidRPr="00B01D40" w:rsidRDefault="00AC3DF5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A</w:t>
            </w:r>
            <w:r w:rsidR="00D1241B" w:rsidRPr="00B01D40">
              <w:rPr>
                <w:lang w:val="cs-CZ"/>
              </w:rPr>
              <w:t>tribut „Unit“ byl přesunut z elementu „Data“. Obsahuje jednotku vztahující se k množství v elementech „Data“.</w:t>
            </w:r>
          </w:p>
        </w:tc>
      </w:tr>
      <w:tr w:rsidR="00AE56BA" w:rsidRPr="00B01D40" w14:paraId="08BFB668" w14:textId="77777777" w:rsidTr="006D71A0">
        <w:tc>
          <w:tcPr>
            <w:tcW w:w="1530" w:type="dxa"/>
            <w:shd w:val="clear" w:color="auto" w:fill="92D050"/>
          </w:tcPr>
          <w:p w14:paraId="01E37FE7" w14:textId="77777777" w:rsidR="00AE56BA" w:rsidRPr="00B01D40" w:rsidRDefault="00D1241B" w:rsidP="00756ABA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resolution</w:t>
            </w:r>
          </w:p>
        </w:tc>
        <w:tc>
          <w:tcPr>
            <w:tcW w:w="2181" w:type="dxa"/>
            <w:shd w:val="clear" w:color="auto" w:fill="92D050"/>
          </w:tcPr>
          <w:p w14:paraId="0FAE7DD7" w14:textId="77777777" w:rsidR="00AE56BA" w:rsidRPr="00B01D40" w:rsidRDefault="00D1241B" w:rsidP="00DD4378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Rozlišení periody</w:t>
            </w:r>
          </w:p>
        </w:tc>
        <w:tc>
          <w:tcPr>
            <w:tcW w:w="5151" w:type="dxa"/>
            <w:shd w:val="clear" w:color="auto" w:fill="92D050"/>
          </w:tcPr>
          <w:p w14:paraId="341E4812" w14:textId="77777777" w:rsidR="00AE56BA" w:rsidRPr="00B01D40" w:rsidRDefault="00D1241B" w:rsidP="00AC3DF5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vý atribut</w:t>
            </w:r>
            <w:r w:rsidR="00424009" w:rsidRPr="00B01D40">
              <w:rPr>
                <w:lang w:val="cs-CZ"/>
              </w:rPr>
              <w:t>,</w:t>
            </w:r>
            <w:r w:rsidRPr="00B01D40">
              <w:rPr>
                <w:lang w:val="cs-CZ"/>
              </w:rPr>
              <w:t xml:space="preserve"> který určuje délku periody</w:t>
            </w:r>
            <w:r w:rsidR="00AE56BA" w:rsidRPr="00B01D40">
              <w:rPr>
                <w:lang w:val="cs-CZ"/>
              </w:rPr>
              <w:t xml:space="preserve"> </w:t>
            </w:r>
            <w:r w:rsidRPr="00B01D40">
              <w:rPr>
                <w:lang w:val="cs-CZ"/>
              </w:rPr>
              <w:t>("PT15M“ – 15 min perioda, „PT60M“ – 60 min perioda),</w:t>
            </w:r>
          </w:p>
        </w:tc>
      </w:tr>
    </w:tbl>
    <w:p w14:paraId="3DC55B6B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2 Změny v elementu Location</w:t>
      </w:r>
    </w:p>
    <w:p w14:paraId="5750F515" w14:textId="77777777" w:rsidR="00AE56BA" w:rsidRPr="00B01D40" w:rsidRDefault="00AE56BA" w:rsidP="00264B52">
      <w:pPr>
        <w:rPr>
          <w:lang w:val="cs-CZ"/>
        </w:rPr>
      </w:pPr>
    </w:p>
    <w:p w14:paraId="57D6FEF8" w14:textId="77777777" w:rsidR="00D1241B" w:rsidRPr="00B01D40" w:rsidRDefault="00D1241B" w:rsidP="00D1241B">
      <w:pPr>
        <w:rPr>
          <w:lang w:val="cs-CZ"/>
        </w:rPr>
      </w:pPr>
      <w:r w:rsidRPr="00B01D40">
        <w:rPr>
          <w:lang w:val="cs-CZ"/>
        </w:rPr>
        <w:t>Ukázka nové podoby elementu „Location“:</w:t>
      </w:r>
    </w:p>
    <w:p w14:paraId="6E004FDA" w14:textId="77777777" w:rsidR="00D1241B" w:rsidRPr="00B01D40" w:rsidRDefault="00D1241B" w:rsidP="00D1241B">
      <w:pPr>
        <w:rPr>
          <w:lang w:val="cs-CZ"/>
        </w:rPr>
      </w:pPr>
    </w:p>
    <w:p w14:paraId="1D043D48" w14:textId="77777777" w:rsidR="00D1241B" w:rsidRPr="00B01D40" w:rsidRDefault="00D1241B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Location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unit="KWH" resolution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6AFB9F7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E7E0528" w14:textId="77777777" w:rsidR="00D1241B" w:rsidRPr="002B1B37" w:rsidRDefault="004567AB" w:rsidP="002B1B37">
      <w:pPr>
        <w:pStyle w:val="Nadpis3"/>
        <w:rPr>
          <w:b/>
          <w:lang w:val="cs-CZ"/>
        </w:rPr>
      </w:pPr>
      <w:bookmarkStart w:id="13" w:name="_Toc111730449"/>
      <w:r w:rsidRPr="002B1B37">
        <w:rPr>
          <w:b/>
          <w:lang w:val="cs-CZ"/>
        </w:rPr>
        <w:t>U</w:t>
      </w:r>
      <w:r w:rsidR="00424009" w:rsidRPr="002B1B37">
        <w:rPr>
          <w:b/>
          <w:lang w:val="cs-CZ"/>
        </w:rPr>
        <w:t xml:space="preserve">kázka </w:t>
      </w:r>
      <w:r w:rsidR="008F4644" w:rsidRPr="002B1B37">
        <w:rPr>
          <w:b/>
          <w:lang w:val="cs-CZ"/>
        </w:rPr>
        <w:t xml:space="preserve">změn </w:t>
      </w:r>
      <w:r w:rsidRPr="002B1B37">
        <w:rPr>
          <w:b/>
          <w:lang w:val="cs-CZ"/>
        </w:rPr>
        <w:t>na zprávě CDSDATA</w:t>
      </w:r>
      <w:bookmarkEnd w:id="13"/>
      <w:r w:rsidRPr="002B1B37">
        <w:rPr>
          <w:b/>
          <w:lang w:val="cs-CZ"/>
        </w:rPr>
        <w:t xml:space="preserve"> </w:t>
      </w:r>
    </w:p>
    <w:p w14:paraId="2398B3DD" w14:textId="77777777" w:rsidR="00424009" w:rsidRPr="00B01D40" w:rsidRDefault="00424009" w:rsidP="00264B52">
      <w:pPr>
        <w:rPr>
          <w:lang w:val="cs-CZ"/>
        </w:rPr>
      </w:pPr>
    </w:p>
    <w:p w14:paraId="3438E114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CDSDATA xmlns="http://www.ote-cr.cz/schema/cds/data" xmlns:xsd="http://www.w3.org/2001/XMLSchema" 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XMLSchema-instance" answer-required="1" date-time="2020-05-22T05:29:03" dtd-release="1" dtd-version="1" id="M1500000000000000001" message-code="121" time-offset="2"&gt;</w:t>
      </w:r>
    </w:p>
    <w:p w14:paraId="051F9429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SenderIdentification coding-scheme="14" id="8591820000000" /&gt;</w:t>
      </w:r>
    </w:p>
    <w:p w14:paraId="27839ED8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ReceiverIdentification coding-scheme="14" id="8591824000007" /&gt;</w:t>
      </w:r>
    </w:p>
    <w:p w14:paraId="7F7195E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Location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unit="KWH" resolution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3911CDB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00:00" qty="-7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10CD84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15:00" qty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3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4D2B42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30:00" qty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256F0A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45:00" qty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4C5AE30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00:00" qty="-10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4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>/&gt;</w:t>
      </w:r>
    </w:p>
    <w:p w14:paraId="55C44B6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15:00" qty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68D694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30:00" qty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A0DF30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64326DD9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DAD112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377A72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00:00" qty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055A1E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lastRenderedPageBreak/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15:00" qty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0030B6B8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30:00" qty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7DE733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:45:00" qty="-13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8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BF775B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Location&gt;</w:t>
      </w:r>
    </w:p>
    <w:p w14:paraId="3F6C39E3" w14:textId="77777777" w:rsidR="00424009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CDSDATA&gt;</w:t>
      </w:r>
    </w:p>
    <w:p w14:paraId="35F580B9" w14:textId="77777777" w:rsidR="008F4644" w:rsidRPr="002B1B37" w:rsidRDefault="008C66C3" w:rsidP="002B1B37">
      <w:pPr>
        <w:pStyle w:val="Nadpis3"/>
        <w:rPr>
          <w:b/>
          <w:lang w:val="cs-CZ"/>
        </w:rPr>
      </w:pPr>
      <w:bookmarkStart w:id="14" w:name="_Toc111730450"/>
      <w:r w:rsidRPr="002B1B37">
        <w:rPr>
          <w:b/>
          <w:lang w:val="cs-CZ"/>
        </w:rPr>
        <w:t>Příklady</w:t>
      </w:r>
      <w:r w:rsidR="008F4644" w:rsidRPr="002B1B37">
        <w:rPr>
          <w:b/>
          <w:lang w:val="cs-CZ"/>
        </w:rPr>
        <w:t xml:space="preserve"> ve formátu XML</w:t>
      </w:r>
      <w:bookmarkEnd w:id="14"/>
    </w:p>
    <w:p w14:paraId="26580915" w14:textId="77777777" w:rsidR="008F4644" w:rsidRPr="00B01D40" w:rsidRDefault="008F4644" w:rsidP="00264B52">
      <w:pPr>
        <w:rPr>
          <w:lang w:val="cs-CZ"/>
        </w:rPr>
      </w:pPr>
      <w:r w:rsidRPr="00B01D40">
        <w:rPr>
          <w:lang w:val="cs-CZ"/>
        </w:rPr>
        <w:t xml:space="preserve">Ukázkový soubor pro </w:t>
      </w:r>
      <w:proofErr w:type="gramStart"/>
      <w:r w:rsidRPr="00B01D40">
        <w:rPr>
          <w:lang w:val="cs-CZ"/>
        </w:rPr>
        <w:t>1 denní</w:t>
      </w:r>
      <w:proofErr w:type="gramEnd"/>
      <w:r w:rsidRPr="00B01D40">
        <w:rPr>
          <w:lang w:val="cs-CZ"/>
        </w:rPr>
        <w:t xml:space="preserve"> data s periodou 15min.</w:t>
      </w:r>
    </w:p>
    <w:p w14:paraId="1A61363C" w14:textId="77777777" w:rsidR="008F4644" w:rsidRPr="00B01D40" w:rsidRDefault="008F4644" w:rsidP="00264B52">
      <w:pPr>
        <w:rPr>
          <w:lang w:val="cs-CZ"/>
        </w:rPr>
      </w:pPr>
    </w:p>
    <w:p w14:paraId="1E6A59D7" w14:textId="399E7AB5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357BA8B9">
          <v:shape id="_x0000_i1027" type="#_x0000_t75" style="width:50.25pt;height:27.75pt" o:ole="">
            <v:imagedata r:id="rId20" o:title=""/>
          </v:shape>
          <o:OLEObject Type="Embed" ProgID="Package" ShapeID="_x0000_i1027" DrawAspect="Icon" ObjectID="_1729516548" r:id="rId21"/>
        </w:object>
      </w:r>
    </w:p>
    <w:p w14:paraId="71054FDD" w14:textId="77777777" w:rsidR="008F4644" w:rsidRPr="00030B92" w:rsidRDefault="008F4644" w:rsidP="00264B52">
      <w:pPr>
        <w:rPr>
          <w:lang w:val="cs-CZ"/>
        </w:rPr>
      </w:pPr>
    </w:p>
    <w:p w14:paraId="73D5CB6A" w14:textId="77777777" w:rsidR="008F4644" w:rsidRPr="008E6C5F" w:rsidRDefault="008F4644" w:rsidP="00264B52">
      <w:pPr>
        <w:rPr>
          <w:lang w:val="cs-CZ"/>
        </w:rPr>
      </w:pPr>
      <w:r w:rsidRPr="008E6C5F">
        <w:rPr>
          <w:lang w:val="cs-CZ"/>
        </w:rPr>
        <w:t xml:space="preserve">Ukázkový soubor pro </w:t>
      </w:r>
      <w:proofErr w:type="gramStart"/>
      <w:r w:rsidRPr="008E6C5F">
        <w:rPr>
          <w:lang w:val="cs-CZ"/>
        </w:rPr>
        <w:t>30 denní</w:t>
      </w:r>
      <w:proofErr w:type="gramEnd"/>
      <w:r w:rsidRPr="008E6C5F">
        <w:rPr>
          <w:lang w:val="cs-CZ"/>
        </w:rPr>
        <w:t xml:space="preserve"> data s periodou 15 min.</w:t>
      </w:r>
    </w:p>
    <w:p w14:paraId="6BE9A4B4" w14:textId="77777777" w:rsidR="008F4644" w:rsidRPr="008E6C5F" w:rsidRDefault="008F4644" w:rsidP="00264B52">
      <w:pPr>
        <w:rPr>
          <w:lang w:val="cs-CZ"/>
        </w:rPr>
      </w:pPr>
    </w:p>
    <w:p w14:paraId="7D608FB0" w14:textId="3BE3A3E9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6404805F">
          <v:shape id="_x0000_i1028" type="#_x0000_t75" style="width:50.25pt;height:27.75pt" o:ole="">
            <v:imagedata r:id="rId22" o:title=""/>
          </v:shape>
          <o:OLEObject Type="Embed" ProgID="Package" ShapeID="_x0000_i1028" DrawAspect="Icon" ObjectID="_1729516549" r:id="rId23"/>
        </w:object>
      </w:r>
    </w:p>
    <w:p w14:paraId="7C754E57" w14:textId="77777777" w:rsidR="00341B29" w:rsidRPr="00030B92" w:rsidRDefault="00341B29" w:rsidP="00264B52">
      <w:pPr>
        <w:rPr>
          <w:lang w:val="cs-CZ"/>
        </w:rPr>
      </w:pPr>
    </w:p>
    <w:p w14:paraId="3B4B661A" w14:textId="77777777" w:rsidR="00264B52" w:rsidRPr="00B01D40" w:rsidRDefault="00B912F2" w:rsidP="002B1B37">
      <w:pPr>
        <w:pStyle w:val="Nadpis2"/>
        <w:rPr>
          <w:lang w:val="cs-CZ"/>
        </w:rPr>
      </w:pPr>
      <w:bookmarkStart w:id="15" w:name="_Autentizace"/>
      <w:bookmarkStart w:id="16" w:name="_Tělo_zprávy"/>
      <w:bookmarkStart w:id="17" w:name="_Apendix_B"/>
      <w:bookmarkStart w:id="18" w:name="_Apendix_A"/>
      <w:bookmarkStart w:id="19" w:name="_Appendix_B"/>
      <w:bookmarkStart w:id="20" w:name="_APPENDIX_C"/>
      <w:bookmarkEnd w:id="15"/>
      <w:bookmarkEnd w:id="16"/>
      <w:bookmarkEnd w:id="17"/>
      <w:bookmarkEnd w:id="18"/>
      <w:bookmarkEnd w:id="19"/>
      <w:bookmarkEnd w:id="20"/>
      <w:r w:rsidRPr="00B01D40">
        <w:rPr>
          <w:lang w:val="cs-CZ"/>
        </w:rPr>
        <w:br w:type="page"/>
      </w:r>
      <w:bookmarkStart w:id="21" w:name="_Toc111730451"/>
      <w:r w:rsidR="00264B52" w:rsidRPr="00B01D40">
        <w:rPr>
          <w:lang w:val="cs-CZ"/>
        </w:rPr>
        <w:lastRenderedPageBreak/>
        <w:t>Dopady změn do číselníků</w:t>
      </w:r>
      <w:bookmarkEnd w:id="21"/>
    </w:p>
    <w:p w14:paraId="5698CF15" w14:textId="77777777" w:rsidR="00264B52" w:rsidRPr="0000608F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 xml:space="preserve">Rozlišení obsahu a granularity komunikovaných dat bude prováděno pomocí kombinace role profilu (atribut </w:t>
      </w:r>
      <w:r w:rsidRPr="0000608F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00608F">
        <w:rPr>
          <w:lang w:val="cs-CZ"/>
        </w:rPr>
        <w:t xml:space="preserve">) a rozlišení periody (atribut </w:t>
      </w:r>
      <w:r w:rsidRPr="0000608F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00608F">
        <w:rPr>
          <w:lang w:val="cs-CZ"/>
        </w:rPr>
        <w:t xml:space="preserve">). </w:t>
      </w:r>
    </w:p>
    <w:p w14:paraId="3F4D3817" w14:textId="77777777" w:rsidR="00264B52" w:rsidRPr="002B1B37" w:rsidRDefault="00264B52" w:rsidP="002B1B37">
      <w:pPr>
        <w:pStyle w:val="Nadpis3"/>
        <w:rPr>
          <w:b/>
          <w:lang w:val="cs-CZ"/>
        </w:rPr>
      </w:pPr>
      <w:bookmarkStart w:id="22" w:name="_Toc111730452"/>
      <w:r w:rsidRPr="002B1B37">
        <w:rPr>
          <w:b/>
          <w:lang w:val="cs-CZ"/>
        </w:rPr>
        <w:t>Role profilů</w:t>
      </w:r>
      <w:bookmarkEnd w:id="22"/>
    </w:p>
    <w:p w14:paraId="106D8D92" w14:textId="77777777" w:rsidR="00436E37" w:rsidRPr="0000608F" w:rsidRDefault="00876B65" w:rsidP="0000608F">
      <w:pPr>
        <w:jc w:val="both"/>
        <w:rPr>
          <w:lang w:val="cs-CZ"/>
        </w:rPr>
      </w:pPr>
      <w:r w:rsidRPr="0000608F">
        <w:rPr>
          <w:b/>
          <w:lang w:val="cs-CZ"/>
        </w:rPr>
        <w:t>Stávající číselník rolí profilů zůstane zachován</w:t>
      </w:r>
      <w:r w:rsidRPr="0000608F">
        <w:rPr>
          <w:lang w:val="cs-CZ"/>
        </w:rPr>
        <w:t xml:space="preserve">. </w:t>
      </w:r>
    </w:p>
    <w:p w14:paraId="55DCCAE4" w14:textId="77777777" w:rsidR="00436E37" w:rsidRPr="0000608F" w:rsidRDefault="00436E37" w:rsidP="0000608F">
      <w:pPr>
        <w:jc w:val="both"/>
        <w:rPr>
          <w:lang w:val="cs-CZ"/>
        </w:rPr>
      </w:pPr>
    </w:p>
    <w:p w14:paraId="12607728" w14:textId="77777777" w:rsidR="00876B65" w:rsidRPr="00030B92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>Data v granula</w:t>
      </w:r>
      <w:r w:rsidR="00030B92">
        <w:rPr>
          <w:lang w:val="cs-CZ"/>
        </w:rPr>
        <w:t>ri</w:t>
      </w:r>
      <w:r w:rsidRPr="00030B92">
        <w:rPr>
          <w:lang w:val="cs-CZ"/>
        </w:rPr>
        <w:t>tě 15 minut i 1 hodina budou zasílána stejnou rolí profil</w:t>
      </w:r>
      <w:r w:rsidR="00436E37" w:rsidRPr="00030B92">
        <w:rPr>
          <w:lang w:val="cs-CZ"/>
        </w:rPr>
        <w:t>ů dle obsahu předávaných dat.</w:t>
      </w:r>
    </w:p>
    <w:p w14:paraId="19C7E358" w14:textId="77777777" w:rsidR="00436E37" w:rsidRPr="008E6C5F" w:rsidRDefault="00436E37" w:rsidP="00555BAF">
      <w:pPr>
        <w:rPr>
          <w:lang w:val="cs-CZ"/>
        </w:rPr>
      </w:pPr>
    </w:p>
    <w:tbl>
      <w:tblPr>
        <w:tblW w:w="68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27"/>
        <w:gridCol w:w="4730"/>
        <w:gridCol w:w="1417"/>
      </w:tblGrid>
      <w:tr w:rsidR="00436E37" w:rsidRPr="00B01D40" w14:paraId="171C14CF" w14:textId="77777777" w:rsidTr="00E67BC5">
        <w:trPr>
          <w:trHeight w:val="285"/>
          <w:jc w:val="center"/>
        </w:trPr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4696815" w14:textId="77777777" w:rsidR="00436E37" w:rsidRPr="008E6C5F" w:rsidRDefault="00436E37" w:rsidP="00555BAF">
            <w:pPr>
              <w:rPr>
                <w:b/>
                <w:lang w:val="cs-CZ" w:eastAsia="cs-CZ"/>
              </w:rPr>
            </w:pPr>
            <w:r w:rsidRPr="008E6C5F">
              <w:rPr>
                <w:b/>
                <w:lang w:val="cs-CZ" w:eastAsia="cs-CZ"/>
              </w:rPr>
              <w:t>Role</w:t>
            </w:r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7ACAC18C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Typy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4F70027B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Počet rolí</w:t>
            </w:r>
          </w:p>
        </w:tc>
      </w:tr>
      <w:tr w:rsidR="00436E37" w:rsidRPr="00B01D40" w14:paraId="38438E2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700CC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A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C66368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Měření a agregace</w:t>
            </w:r>
            <w:r w:rsidR="00F06E85" w:rsidRPr="00B01D40">
              <w:rPr>
                <w:lang w:val="cs-CZ" w:eastAsia="cs-CZ"/>
              </w:rPr>
              <w:t xml:space="preserve"> 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E069B2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3</w:t>
            </w:r>
          </w:p>
        </w:tc>
      </w:tr>
      <w:tr w:rsidR="00436E37" w:rsidRPr="00B01D40" w14:paraId="6BEA715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B0783C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B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014D0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é hodnoty ne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F48DA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</w:t>
            </w:r>
          </w:p>
        </w:tc>
      </w:tr>
      <w:tr w:rsidR="00436E37" w:rsidRPr="00B01D40" w14:paraId="36746B96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0C041C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C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065B7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profi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EF03DF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</w:t>
            </w:r>
          </w:p>
        </w:tc>
      </w:tr>
      <w:tr w:rsidR="00436E37" w:rsidRPr="00B01D40" w14:paraId="2E78AD2A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030B6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E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97A14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diagr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D2170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8</w:t>
            </w:r>
          </w:p>
        </w:tc>
      </w:tr>
      <w:tr w:rsidR="00436E37" w:rsidRPr="00B01D40" w14:paraId="2F034A59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97F840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F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1BA0D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energi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64009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612BE3D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481133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G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C8955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cen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15ECD8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0BAC56E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CFE8D2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H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23B1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chylk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6ECC9C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8</w:t>
            </w:r>
          </w:p>
        </w:tc>
      </w:tr>
      <w:tr w:rsidR="00436E37" w:rsidRPr="00B01D40" w14:paraId="79DF994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8E109D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I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20422E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Normalizovaný TD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97D55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</w:t>
            </w:r>
          </w:p>
        </w:tc>
      </w:tr>
      <w:tr w:rsidR="00436E37" w:rsidRPr="00B01D40" w14:paraId="0CC162C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094278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J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47B64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origované TDD a korekční koeficient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27D27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3</w:t>
            </w:r>
          </w:p>
        </w:tc>
      </w:tr>
      <w:tr w:rsidR="00436E37" w:rsidRPr="00B01D40" w14:paraId="00D22610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6BCA3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AFA55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limatické podmínk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6B246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4</w:t>
            </w:r>
          </w:p>
        </w:tc>
      </w:tr>
      <w:tr w:rsidR="00436E37" w:rsidRPr="00B01D40" w14:paraId="45A06965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0AE63E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2F955E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</w:t>
            </w:r>
            <w:r w:rsidR="00436E37" w:rsidRPr="00B01D40">
              <w:rPr>
                <w:lang w:val="cs-CZ" w:eastAsia="cs-CZ"/>
              </w:rPr>
              <w:t>redik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82090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9</w:t>
            </w:r>
          </w:p>
        </w:tc>
      </w:tr>
      <w:tr w:rsidR="00436E37" w:rsidRPr="00B01D40" w14:paraId="15FB1161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F80F19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680FE5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</w:t>
            </w:r>
            <w:r w:rsidR="00436E37" w:rsidRPr="00B01D40">
              <w:rPr>
                <w:lang w:val="cs-CZ" w:eastAsia="cs-CZ"/>
              </w:rPr>
              <w:t>uma kor./nekorig. odhadů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36878E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4</w:t>
            </w:r>
          </w:p>
        </w:tc>
      </w:tr>
      <w:tr w:rsidR="00436E37" w:rsidRPr="00B01D40" w14:paraId="5029372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D671F4" w14:textId="77777777" w:rsidR="00436E37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T</w:t>
            </w:r>
            <w:r w:rsidR="00FF0F1A" w:rsidRPr="00B01D40">
              <w:rPr>
                <w:lang w:val="cs-CZ" w:eastAsia="cs-CZ"/>
              </w:rPr>
              <w:t>x</w:t>
            </w:r>
            <w:r w:rsidRPr="00B01D40">
              <w:rPr>
                <w:lang w:val="cs-CZ" w:eastAsia="cs-CZ"/>
              </w:rPr>
              <w:t>xx</w:t>
            </w:r>
          </w:p>
          <w:p w14:paraId="4CDE94ED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SPxx</w:t>
            </w:r>
          </w:p>
          <w:p w14:paraId="12042889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SVxx</w:t>
            </w:r>
          </w:p>
          <w:p w14:paraId="4493BA7B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DPxx</w:t>
            </w:r>
          </w:p>
          <w:p w14:paraId="7265C8B0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DVxx</w:t>
            </w:r>
          </w:p>
          <w:p w14:paraId="45D0F722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PPxx</w:t>
            </w:r>
          </w:p>
          <w:p w14:paraId="0B0A1F39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PVxx</w:t>
            </w:r>
          </w:p>
          <w:p w14:paraId="7BF134B8" w14:textId="77777777" w:rsidR="00280B57" w:rsidRDefault="00280B57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EPxx</w:t>
            </w:r>
          </w:p>
          <w:p w14:paraId="7CA59C1B" w14:textId="2ACACA25" w:rsidR="00280B57" w:rsidRPr="00B01D40" w:rsidRDefault="00280B57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EV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629F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z obchodních platfor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9F666C" w14:textId="3D88B9A0" w:rsidR="00436E37" w:rsidRPr="00B01D40" w:rsidRDefault="00F352D9" w:rsidP="00555BAF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2</w:t>
            </w:r>
            <w:r w:rsidR="00280B57">
              <w:rPr>
                <w:lang w:val="cs-CZ" w:eastAsia="cs-CZ"/>
              </w:rPr>
              <w:t>9</w:t>
            </w:r>
            <w:r>
              <w:rPr>
                <w:lang w:val="cs-CZ" w:eastAsia="cs-CZ"/>
              </w:rPr>
              <w:t>6</w:t>
            </w:r>
          </w:p>
        </w:tc>
      </w:tr>
    </w:tbl>
    <w:p w14:paraId="58354E4C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3 Role profilů</w:t>
      </w:r>
    </w:p>
    <w:p w14:paraId="10099ADF" w14:textId="77777777" w:rsidR="00436E37" w:rsidRDefault="00436E37" w:rsidP="00555BAF">
      <w:pPr>
        <w:rPr>
          <w:lang w:val="cs-CZ"/>
        </w:rPr>
      </w:pPr>
    </w:p>
    <w:p w14:paraId="5B8707A5" w14:textId="4145F376" w:rsidR="0000608F" w:rsidRPr="0000608F" w:rsidRDefault="00B34CEA" w:rsidP="00555BAF">
      <w:pPr>
        <w:rPr>
          <w:lang w:val="cs-CZ"/>
        </w:rPr>
      </w:pPr>
      <w:r>
        <w:rPr>
          <w:lang w:val="cs-CZ"/>
        </w:rPr>
        <w:t>U profilů RE z obchodních platforem (TERRE</w:t>
      </w:r>
      <w:r w:rsidR="00F352D9">
        <w:rPr>
          <w:lang w:val="cs-CZ"/>
        </w:rPr>
        <w:t xml:space="preserve">, MARI, </w:t>
      </w:r>
      <w:proofErr w:type="gramStart"/>
      <w:r w:rsidR="00F352D9">
        <w:rPr>
          <w:lang w:val="cs-CZ"/>
        </w:rPr>
        <w:t>PICASSO</w:t>
      </w:r>
      <w:r w:rsidR="00280B57">
        <w:rPr>
          <w:lang w:val="cs-CZ"/>
        </w:rPr>
        <w:t>,GCC</w:t>
      </w:r>
      <w:proofErr w:type="gramEnd"/>
      <w:r>
        <w:rPr>
          <w:lang w:val="cs-CZ"/>
        </w:rPr>
        <w:t>) dojde ke změně významu profilů. Číselník profilů bude redukován vyřazením třetího znaku role profilu (specifikace období), jak bylo odsouhlaseno při implementaci RE z obchodních platforem. Změna má dopad na společnosti ČEPS a OTE.</w:t>
      </w:r>
    </w:p>
    <w:p w14:paraId="663D2C57" w14:textId="77777777" w:rsidR="00264B52" w:rsidRPr="002B1B37" w:rsidRDefault="00436E37" w:rsidP="002B1B37">
      <w:pPr>
        <w:pStyle w:val="Nadpis3"/>
        <w:rPr>
          <w:b/>
          <w:lang w:val="cs-CZ"/>
        </w:rPr>
      </w:pPr>
      <w:bookmarkStart w:id="23" w:name="_Toc111730453"/>
      <w:r w:rsidRPr="002B1B37">
        <w:rPr>
          <w:b/>
          <w:lang w:val="cs-CZ"/>
        </w:rPr>
        <w:t xml:space="preserve">Rozlišení časové periody </w:t>
      </w:r>
      <w:r w:rsidR="0086454A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86454A" w:rsidRPr="002B1B37">
        <w:rPr>
          <w:b/>
          <w:lang w:val="cs-CZ"/>
        </w:rPr>
        <w:t xml:space="preserve">atribut </w:t>
      </w:r>
      <w:r w:rsidR="00D02051" w:rsidRPr="002B1B37">
        <w:rPr>
          <w:b/>
          <w:lang w:val="cs-CZ"/>
        </w:rPr>
        <w:t>R</w:t>
      </w:r>
      <w:r w:rsidR="00264B52" w:rsidRPr="002B1B37">
        <w:rPr>
          <w:b/>
          <w:lang w:val="cs-CZ"/>
        </w:rPr>
        <w:t>esolution</w:t>
      </w:r>
      <w:bookmarkEnd w:id="23"/>
    </w:p>
    <w:p w14:paraId="53DAF8EB" w14:textId="77777777" w:rsidR="00436E37" w:rsidRPr="0000608F" w:rsidRDefault="00436E37" w:rsidP="00555BAF">
      <w:pPr>
        <w:rPr>
          <w:lang w:val="cs-CZ"/>
        </w:rPr>
      </w:pPr>
      <w:r w:rsidRPr="0000608F">
        <w:rPr>
          <w:lang w:val="cs-CZ"/>
        </w:rPr>
        <w:t xml:space="preserve">Rozlišení délky </w:t>
      </w:r>
      <w:r w:rsidR="0034209D" w:rsidRPr="0000608F">
        <w:rPr>
          <w:lang w:val="cs-CZ"/>
        </w:rPr>
        <w:t>ča</w:t>
      </w:r>
      <w:r w:rsidRPr="0000608F">
        <w:rPr>
          <w:lang w:val="cs-CZ"/>
        </w:rPr>
        <w:t xml:space="preserve">sové periody bude prováděno pomocí nového atributu </w:t>
      </w:r>
      <w:r w:rsidR="0086454A" w:rsidRPr="00A44A66">
        <w:rPr>
          <w:rFonts w:ascii="Courier New" w:hAnsi="Courier New" w:cs="Courier New"/>
          <w:sz w:val="20"/>
          <w:szCs w:val="20"/>
          <w:lang w:val="cs-CZ"/>
        </w:rPr>
        <w:t>r</w:t>
      </w:r>
      <w:r w:rsidRPr="00A44A66">
        <w:rPr>
          <w:rFonts w:ascii="Courier New" w:hAnsi="Courier New" w:cs="Courier New"/>
          <w:sz w:val="20"/>
          <w:szCs w:val="20"/>
          <w:lang w:val="cs-CZ"/>
        </w:rPr>
        <w:t>esolution</w:t>
      </w:r>
      <w:r w:rsidRPr="0000608F">
        <w:rPr>
          <w:lang w:val="cs-CZ"/>
        </w:rPr>
        <w:t>.</w:t>
      </w:r>
    </w:p>
    <w:p w14:paraId="128C3E1E" w14:textId="77777777" w:rsidR="0086454A" w:rsidRPr="0000608F" w:rsidRDefault="0086454A" w:rsidP="00555BAF">
      <w:pPr>
        <w:rPr>
          <w:lang w:val="cs-CZ"/>
        </w:rPr>
      </w:pPr>
    </w:p>
    <w:tbl>
      <w:tblPr>
        <w:tblW w:w="591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4730"/>
      </w:tblGrid>
      <w:tr w:rsidR="0086454A" w:rsidRPr="00B01D40" w14:paraId="4AC9A23A" w14:textId="77777777" w:rsidTr="00E67BC5">
        <w:trPr>
          <w:trHeight w:val="285"/>
          <w:jc w:val="center"/>
        </w:trPr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937CA35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r w:rsidRPr="0047610A">
              <w:rPr>
                <w:b/>
                <w:lang w:val="cs-CZ" w:eastAsia="cs-CZ"/>
              </w:rPr>
              <w:lastRenderedPageBreak/>
              <w:t>Resolution</w:t>
            </w:r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5C552DC4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r w:rsidRPr="0047610A">
              <w:rPr>
                <w:b/>
                <w:lang w:val="cs-CZ" w:eastAsia="cs-CZ"/>
              </w:rPr>
              <w:t>Popis</w:t>
            </w:r>
          </w:p>
        </w:tc>
      </w:tr>
      <w:tr w:rsidR="0086454A" w:rsidRPr="00B01D40" w14:paraId="71AA599C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6165BC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15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88AEE6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15 minut</w:t>
            </w:r>
          </w:p>
        </w:tc>
      </w:tr>
      <w:tr w:rsidR="0086454A" w:rsidRPr="00B01D40" w14:paraId="3D673C8E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3CAE62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60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FAB10E" w14:textId="77777777" w:rsidR="0086454A" w:rsidRPr="00B01D40" w:rsidRDefault="0086454A" w:rsidP="00F06E85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60 minut</w:t>
            </w:r>
            <w:r w:rsidR="0034209D" w:rsidRPr="00B01D40">
              <w:rPr>
                <w:lang w:val="cs-CZ" w:eastAsia="cs-CZ"/>
              </w:rPr>
              <w:t xml:space="preserve"> (</w:t>
            </w:r>
            <w:r w:rsidR="00F06E85" w:rsidRPr="00B01D40">
              <w:rPr>
                <w:lang w:val="cs-CZ" w:eastAsia="cs-CZ"/>
              </w:rPr>
              <w:t>pro profilová data před dnem změny zúčtovací periody</w:t>
            </w:r>
            <w:r w:rsidR="0034209D" w:rsidRPr="00B01D40">
              <w:rPr>
                <w:lang w:val="cs-CZ" w:eastAsia="cs-CZ"/>
              </w:rPr>
              <w:t>)</w:t>
            </w:r>
          </w:p>
        </w:tc>
      </w:tr>
    </w:tbl>
    <w:p w14:paraId="3C8ADE97" w14:textId="77777777" w:rsidR="00436E37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4 Rozlišení časové periody</w:t>
      </w:r>
    </w:p>
    <w:p w14:paraId="368A19E0" w14:textId="77777777" w:rsidR="00264B52" w:rsidRPr="002B1B37" w:rsidRDefault="00FF0F1A" w:rsidP="002B1B37">
      <w:pPr>
        <w:pStyle w:val="Nadpis3"/>
        <w:rPr>
          <w:b/>
          <w:lang w:val="cs-CZ"/>
        </w:rPr>
      </w:pPr>
      <w:bookmarkStart w:id="24" w:name="_Toc111730454"/>
      <w:r w:rsidRPr="002B1B37">
        <w:rPr>
          <w:b/>
          <w:lang w:val="cs-CZ"/>
        </w:rPr>
        <w:t xml:space="preserve">Kódy zpráv </w:t>
      </w:r>
      <w:r w:rsidR="0047610A" w:rsidRPr="002B1B37">
        <w:rPr>
          <w:b/>
          <w:lang w:val="cs-CZ"/>
        </w:rPr>
        <w:t>formátu CDSDATA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 xml:space="preserve">atribut </w:t>
      </w:r>
      <w:r w:rsidR="00D02051" w:rsidRPr="002B1B37">
        <w:rPr>
          <w:b/>
          <w:lang w:val="cs-CZ"/>
        </w:rPr>
        <w:t>M</w:t>
      </w:r>
      <w:r w:rsidR="00CE34A5" w:rsidRPr="002B1B37">
        <w:rPr>
          <w:b/>
          <w:lang w:val="cs-CZ"/>
        </w:rPr>
        <w:t>essage-code</w:t>
      </w:r>
      <w:bookmarkEnd w:id="24"/>
    </w:p>
    <w:p w14:paraId="6B0F8A1A" w14:textId="77777777" w:rsidR="0086454A" w:rsidRPr="0047610A" w:rsidRDefault="0086454A" w:rsidP="0086454A">
      <w:pPr>
        <w:rPr>
          <w:lang w:val="cs-CZ"/>
        </w:rPr>
      </w:pPr>
    </w:p>
    <w:p w14:paraId="4E31FE95" w14:textId="77777777" w:rsidR="00A459D7" w:rsidRPr="005017B0" w:rsidRDefault="0086454A" w:rsidP="0086454A">
      <w:pPr>
        <w:rPr>
          <w:lang w:val="cs-CZ"/>
        </w:rPr>
      </w:pPr>
      <w:r w:rsidRPr="0047610A">
        <w:rPr>
          <w:lang w:val="cs-CZ"/>
        </w:rPr>
        <w:t>Pro zasílání zpráv s</w:t>
      </w:r>
      <w:r w:rsidR="00CE34A5" w:rsidRPr="0047610A">
        <w:rPr>
          <w:lang w:val="cs-CZ"/>
        </w:rPr>
        <w:t xml:space="preserve"> profilovými </w:t>
      </w:r>
      <w:r w:rsidRPr="0047610A">
        <w:rPr>
          <w:lang w:val="cs-CZ"/>
        </w:rPr>
        <w:t xml:space="preserve">daty budou využity </w:t>
      </w:r>
      <w:r w:rsidRPr="0047610A">
        <w:rPr>
          <w:b/>
          <w:lang w:val="cs-CZ"/>
        </w:rPr>
        <w:t>stávající kódy zpráv</w:t>
      </w:r>
      <w:r w:rsidRPr="0047610A">
        <w:rPr>
          <w:lang w:val="cs-CZ"/>
        </w:rPr>
        <w:t xml:space="preserve"> (atribut </w:t>
      </w:r>
      <w:r w:rsidRPr="0047610A">
        <w:rPr>
          <w:rFonts w:ascii="Courier New" w:hAnsi="Courier New" w:cs="Courier New"/>
          <w:sz w:val="20"/>
          <w:szCs w:val="20"/>
          <w:lang w:val="cs-CZ"/>
        </w:rPr>
        <w:t>message-code</w:t>
      </w:r>
      <w:r w:rsidRPr="0047610A">
        <w:rPr>
          <w:lang w:val="cs-CZ"/>
        </w:rPr>
        <w:t xml:space="preserve"> v hlavičce zprávy elementu </w:t>
      </w:r>
      <w:r w:rsidRPr="0047610A">
        <w:rPr>
          <w:rFonts w:ascii="Courier New" w:hAnsi="Courier New" w:cs="Courier New"/>
          <w:sz w:val="20"/>
          <w:szCs w:val="20"/>
          <w:lang w:val="cs-CZ"/>
        </w:rPr>
        <w:t>CDSDATA</w:t>
      </w:r>
      <w:r w:rsidRPr="0047610A">
        <w:rPr>
          <w:lang w:val="cs-CZ"/>
        </w:rPr>
        <w:t>)</w:t>
      </w:r>
      <w:r w:rsidR="00C20F49" w:rsidRPr="0047610A">
        <w:rPr>
          <w:lang w:val="cs-CZ"/>
        </w:rPr>
        <w:t>.</w:t>
      </w:r>
      <w:r w:rsidRPr="0047610A">
        <w:rPr>
          <w:lang w:val="cs-CZ"/>
        </w:rPr>
        <w:t xml:space="preserve"> </w:t>
      </w:r>
    </w:p>
    <w:p w14:paraId="6F006CC6" w14:textId="77777777" w:rsidR="00FF0F1A" w:rsidRPr="005017B0" w:rsidRDefault="00FF0F1A" w:rsidP="0086454A">
      <w:pPr>
        <w:rPr>
          <w:lang w:val="cs-CZ"/>
        </w:rPr>
      </w:pPr>
    </w:p>
    <w:tbl>
      <w:tblPr>
        <w:tblW w:w="807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80"/>
        <w:gridCol w:w="6995"/>
      </w:tblGrid>
      <w:tr w:rsidR="00FF0F1A" w:rsidRPr="00B01D40" w14:paraId="5498EBCB" w14:textId="77777777" w:rsidTr="00E67BC5">
        <w:trPr>
          <w:trHeight w:val="25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E59CF2D" w14:textId="77777777" w:rsidR="00FF0F1A" w:rsidRPr="00B62181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62181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66DFD3D" w14:textId="77777777" w:rsidR="00FF0F1A" w:rsidRPr="00BB40A8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B40A8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FF0F1A" w:rsidRPr="00B01D40" w14:paraId="29B5CB9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9AB46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0764E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 měření typu A a B</w:t>
            </w:r>
          </w:p>
        </w:tc>
      </w:tr>
      <w:tr w:rsidR="00FF0F1A" w:rsidRPr="006A52C7" w14:paraId="72A1A121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4FBD5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1E8A0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 měření typu C</w:t>
            </w:r>
          </w:p>
        </w:tc>
      </w:tr>
      <w:tr w:rsidR="00FF0F1A" w:rsidRPr="00B01D40" w14:paraId="69E23E1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AF5B7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557E7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o aktivaci RE</w:t>
            </w:r>
          </w:p>
        </w:tc>
      </w:tr>
      <w:tr w:rsidR="00FF0F1A" w:rsidRPr="006A52C7" w14:paraId="71AD24F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754A3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AD8AA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ý odhad roční spotřeby za OPM s měřením typu C</w:t>
            </w:r>
          </w:p>
        </w:tc>
      </w:tr>
      <w:tr w:rsidR="00FF0F1A" w:rsidRPr="00B01D40" w14:paraId="4ECFB52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04B6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0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09C4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é diagramy za stranu spotřeby </w:t>
            </w:r>
            <w:r w:rsidR="00CE34A5" w:rsidRPr="00B01D40">
              <w:rPr>
                <w:lang w:val="cs-CZ" w:eastAsia="cs-CZ"/>
              </w:rPr>
              <w:t>(</w:t>
            </w:r>
            <w:r w:rsidRPr="00B01D40">
              <w:rPr>
                <w:lang w:val="cs-CZ" w:eastAsia="cs-CZ"/>
              </w:rPr>
              <w:t>B)</w:t>
            </w:r>
          </w:p>
        </w:tc>
      </w:tr>
      <w:tr w:rsidR="00FF0F1A" w:rsidRPr="00184E5D" w14:paraId="73D6DCB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57A5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1398B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6A52C7" w14:paraId="4B87C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DEBE9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42537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hodnoty za výrobny s neprůběhovým měřením</w:t>
            </w:r>
          </w:p>
        </w:tc>
      </w:tr>
      <w:tr w:rsidR="00FF0F1A" w:rsidRPr="006A52C7" w14:paraId="542ADB2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BB2CA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AD949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pro fakturaci partnerů daného obchodníka</w:t>
            </w:r>
          </w:p>
        </w:tc>
      </w:tr>
      <w:tr w:rsidR="00FF0F1A" w:rsidRPr="006A52C7" w14:paraId="671FA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25F64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66DC5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o poskytnuté regulační energii</w:t>
            </w:r>
          </w:p>
        </w:tc>
      </w:tr>
      <w:tr w:rsidR="00FF0F1A" w:rsidRPr="006A52C7" w14:paraId="029D0A2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27B67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06C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ý odhad roční spotřeby za opm s neprůběhovým měřením</w:t>
            </w:r>
          </w:p>
        </w:tc>
      </w:tr>
      <w:tr w:rsidR="00FF0F1A" w:rsidRPr="006A52C7" w14:paraId="2DDA7940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9AA7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5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16AC3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é diagramy pro řízení odpovědnosti za odchylky</w:t>
            </w:r>
          </w:p>
        </w:tc>
      </w:tr>
      <w:tr w:rsidR="00FF0F1A" w:rsidRPr="00184E5D" w14:paraId="57C67B9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A64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B033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6A52C7" w14:paraId="3C7970B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7F7F0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7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3849F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otaz na náhradní </w:t>
            </w:r>
            <w:proofErr w:type="gramStart"/>
            <w:r w:rsidRPr="00B01D40">
              <w:rPr>
                <w:lang w:val="cs-CZ" w:eastAsia="cs-CZ"/>
              </w:rPr>
              <w:t>hodnoty - nalezená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21A5E9E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E56E2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C08473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had</w:t>
            </w:r>
            <w:proofErr w:type="gramEnd"/>
            <w:r w:rsidRPr="00B01D40">
              <w:rPr>
                <w:lang w:val="cs-CZ" w:eastAsia="cs-CZ"/>
              </w:rPr>
              <w:t xml:space="preserve"> spotřeby</w:t>
            </w:r>
          </w:p>
        </w:tc>
      </w:tr>
      <w:tr w:rsidR="00FF0F1A" w:rsidRPr="00B01D40" w14:paraId="1810561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0BDAC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D4C82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chylky</w:t>
            </w:r>
            <w:proofErr w:type="gramEnd"/>
            <w:r w:rsidRPr="00B01D40">
              <w:rPr>
                <w:lang w:val="cs-CZ" w:eastAsia="cs-CZ"/>
              </w:rPr>
              <w:t xml:space="preserve"> za OPM typu C</w:t>
            </w:r>
          </w:p>
        </w:tc>
      </w:tr>
      <w:tr w:rsidR="00FF0F1A" w:rsidRPr="00B01D40" w14:paraId="6B3F77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C29D5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B2AA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Hodnoty ORS vstupující do výpočtu odchylek a clearingu</w:t>
            </w:r>
          </w:p>
        </w:tc>
      </w:tr>
      <w:tr w:rsidR="00FF0F1A" w:rsidRPr="00B01D40" w14:paraId="362E59F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E1ADA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CEF23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skutečné</w:t>
            </w:r>
            <w:proofErr w:type="gramEnd"/>
            <w:r w:rsidRPr="00B01D40">
              <w:rPr>
                <w:lang w:val="cs-CZ" w:eastAsia="cs-CZ"/>
              </w:rPr>
              <w:t xml:space="preserve"> hodnoty</w:t>
            </w:r>
          </w:p>
        </w:tc>
      </w:tr>
      <w:tr w:rsidR="00FF0F1A" w:rsidRPr="00B01D40" w14:paraId="0922F86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3EC8B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A7598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opočet za primárního dodavatele na OPM</w:t>
            </w:r>
          </w:p>
        </w:tc>
      </w:tr>
      <w:tr w:rsidR="00FF0F1A" w:rsidRPr="00B01D40" w14:paraId="44D3BEA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A01E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CA455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Agregovaná data za </w:t>
            </w:r>
            <w:proofErr w:type="gramStart"/>
            <w:r w:rsidRPr="00B01D40">
              <w:rPr>
                <w:lang w:val="cs-CZ" w:eastAsia="cs-CZ"/>
              </w:rPr>
              <w:t>RUT-</w:t>
            </w:r>
            <w:r w:rsidR="001D5807">
              <w:rPr>
                <w:lang w:val="cs-CZ" w:eastAsia="cs-CZ"/>
              </w:rPr>
              <w:t xml:space="preserve"> </w:t>
            </w:r>
            <w:r w:rsidRPr="00B01D40">
              <w:rPr>
                <w:lang w:val="cs-CZ" w:eastAsia="cs-CZ"/>
              </w:rPr>
              <w:t>dodavatele</w:t>
            </w:r>
            <w:proofErr w:type="gramEnd"/>
            <w:r w:rsidRPr="00B01D40">
              <w:rPr>
                <w:lang w:val="cs-CZ" w:eastAsia="cs-CZ"/>
              </w:rPr>
              <w:t>/odběratele</w:t>
            </w:r>
          </w:p>
        </w:tc>
      </w:tr>
      <w:tr w:rsidR="00FF0F1A" w:rsidRPr="001F49EC" w14:paraId="14CCA51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6CE0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5B0B48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nekorigované</w:t>
            </w:r>
          </w:p>
        </w:tc>
      </w:tr>
      <w:tr w:rsidR="00FF0F1A" w:rsidRPr="001F49EC" w14:paraId="4609684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E65EB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CB5F06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iagramy průběhu korekčního činitele na zbytkovou bilanci DS</w:t>
            </w:r>
          </w:p>
        </w:tc>
      </w:tr>
      <w:tr w:rsidR="00FF0F1A" w:rsidRPr="001F49EC" w14:paraId="50FE279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1883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3707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korigované</w:t>
            </w:r>
          </w:p>
        </w:tc>
      </w:tr>
      <w:tr w:rsidR="00FF0F1A" w:rsidRPr="00B01D40" w14:paraId="50A950E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42E6E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A164E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S členěná na A, B, C</w:t>
            </w:r>
          </w:p>
        </w:tc>
      </w:tr>
      <w:tr w:rsidR="00FF0F1A" w:rsidRPr="00B01D40" w14:paraId="36477EB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919D5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DC9E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k dotazu na data v rámci stavu nouze</w:t>
            </w:r>
          </w:p>
        </w:tc>
      </w:tr>
      <w:tr w:rsidR="00FF0F1A" w:rsidRPr="00B01D40" w14:paraId="00B060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D4ACC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F57C5A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členěná na A, B, C</w:t>
            </w:r>
          </w:p>
        </w:tc>
      </w:tr>
      <w:tr w:rsidR="00FF0F1A" w:rsidRPr="00B01D40" w14:paraId="7A5DB6E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7BF68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221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a síť členěná na A, B, C</w:t>
            </w:r>
          </w:p>
        </w:tc>
      </w:tr>
      <w:tr w:rsidR="00FF0F1A" w:rsidRPr="00B01D40" w14:paraId="51BF1FE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3EEAD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C57250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poměrného agregovaného profilu ASC2 za dodavatele</w:t>
            </w:r>
          </w:p>
        </w:tc>
      </w:tr>
      <w:tr w:rsidR="00FF0F1A" w:rsidRPr="00B01D40" w14:paraId="00D91EE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38E87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3C0D5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normálních a skutečných klimatických podmínek (teplot)</w:t>
            </w:r>
          </w:p>
        </w:tc>
      </w:tr>
      <w:tr w:rsidR="00FF0F1A" w:rsidRPr="00B01D40" w14:paraId="4C94D65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8311E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53B007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ata diagramů </w:t>
            </w:r>
            <w:proofErr w:type="gramStart"/>
            <w:r w:rsidRPr="00B01D40">
              <w:rPr>
                <w:lang w:val="cs-CZ" w:eastAsia="cs-CZ"/>
              </w:rPr>
              <w:t>TDD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CD5085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CF6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lastRenderedPageBreak/>
              <w:t>66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F374CE" w14:textId="123ACE46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Korekční koeficient na </w:t>
            </w:r>
            <w:proofErr w:type="gramStart"/>
            <w:r w:rsidRPr="00B01D40">
              <w:rPr>
                <w:lang w:val="cs-CZ" w:eastAsia="cs-CZ"/>
              </w:rPr>
              <w:t>teplotu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0AB2D1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7F4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7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556FB5" w14:textId="0F1D1A42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TDD korig. na teplotu a zbyt</w:t>
            </w:r>
            <w:r w:rsidR="00ED54A8">
              <w:rPr>
                <w:lang w:val="cs-CZ" w:eastAsia="cs-CZ"/>
              </w:rPr>
              <w:t>k</w:t>
            </w:r>
            <w:r w:rsidRPr="00B01D40">
              <w:rPr>
                <w:lang w:val="cs-CZ" w:eastAsia="cs-CZ"/>
              </w:rPr>
              <w:t>. bil/TDD</w:t>
            </w:r>
          </w:p>
        </w:tc>
      </w:tr>
    </w:tbl>
    <w:p w14:paraId="51EEEB35" w14:textId="77777777" w:rsidR="00FF0F1A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5 Kódy zpráv s profilem hodnot</w:t>
      </w:r>
    </w:p>
    <w:p w14:paraId="55C22E23" w14:textId="77777777" w:rsidR="00201341" w:rsidRPr="00B01D40" w:rsidRDefault="00201341" w:rsidP="0086454A">
      <w:pPr>
        <w:rPr>
          <w:lang w:val="cs-CZ"/>
        </w:rPr>
      </w:pPr>
    </w:p>
    <w:p w14:paraId="1570E569" w14:textId="77777777" w:rsidR="0086454A" w:rsidRPr="005017B0" w:rsidRDefault="0086454A" w:rsidP="0086454A">
      <w:pPr>
        <w:pStyle w:val="Zkladntext"/>
        <w:rPr>
          <w:lang w:val="cs-CZ"/>
        </w:rPr>
      </w:pPr>
      <w:r w:rsidRPr="00B01D40">
        <w:rPr>
          <w:lang w:val="cs-CZ"/>
        </w:rPr>
        <w:t xml:space="preserve">Zprávy s požadavky na data zůstanou zachovány a při sestavení zprávy s opisem dat bude použita časová perioda dat podle </w:t>
      </w:r>
      <w:r w:rsidR="00030B92" w:rsidRPr="00B01D40">
        <w:rPr>
          <w:lang w:val="cs-CZ"/>
        </w:rPr>
        <w:t>obd</w:t>
      </w:r>
      <w:r w:rsidR="00030B92" w:rsidRPr="005017B0">
        <w:rPr>
          <w:lang w:val="cs-CZ"/>
        </w:rPr>
        <w:t>obí, za</w:t>
      </w:r>
      <w:r w:rsidRPr="005017B0">
        <w:rPr>
          <w:lang w:val="cs-CZ"/>
        </w:rPr>
        <w:t xml:space="preserve"> které jsou data zasílána. Tedy pro data před dnem D 60 minut, pro data ode dne D dále 15 minut. </w:t>
      </w:r>
    </w:p>
    <w:p w14:paraId="271DA7D1" w14:textId="77777777" w:rsidR="00934B21" w:rsidRPr="005017B0" w:rsidRDefault="00934B21" w:rsidP="0086454A">
      <w:pPr>
        <w:pStyle w:val="Zkladntext"/>
        <w:rPr>
          <w:lang w:val="cs-CZ"/>
        </w:rPr>
      </w:pPr>
    </w:p>
    <w:p w14:paraId="37BBB905" w14:textId="77777777" w:rsidR="00934B21" w:rsidRPr="00C771AB" w:rsidRDefault="008A08D6" w:rsidP="002B1B37">
      <w:pPr>
        <w:pStyle w:val="Nadpis2"/>
        <w:rPr>
          <w:lang w:val="cs-CZ"/>
        </w:rPr>
      </w:pPr>
      <w:bookmarkStart w:id="25" w:name="_Toc111730455"/>
      <w:r w:rsidRPr="005017B0">
        <w:rPr>
          <w:lang w:val="cs-CZ"/>
        </w:rPr>
        <w:t xml:space="preserve">Obecná doporučení </w:t>
      </w:r>
      <w:r w:rsidR="00C771AB">
        <w:rPr>
          <w:lang w:val="cs-CZ"/>
        </w:rPr>
        <w:t xml:space="preserve">pro </w:t>
      </w:r>
      <w:r w:rsidRPr="00C771AB">
        <w:rPr>
          <w:lang w:val="cs-CZ"/>
        </w:rPr>
        <w:t>CDSDATA</w:t>
      </w:r>
      <w:bookmarkEnd w:id="25"/>
    </w:p>
    <w:p w14:paraId="37B5C238" w14:textId="77777777" w:rsidR="0086454A" w:rsidRPr="00C771AB" w:rsidRDefault="0086454A" w:rsidP="0086454A">
      <w:pPr>
        <w:rPr>
          <w:rFonts w:ascii="Courier New" w:hAnsi="Courier New" w:cs="Courier New"/>
          <w:sz w:val="20"/>
          <w:szCs w:val="20"/>
          <w:lang w:val="cs-CZ"/>
        </w:rPr>
      </w:pPr>
    </w:p>
    <w:p w14:paraId="52E8AA2C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26" w:name="_Toc111730456"/>
      <w:r w:rsidRPr="002B1B37">
        <w:rPr>
          <w:b/>
          <w:lang w:val="cs-CZ"/>
        </w:rPr>
        <w:t>Zápis časových řad za delší období</w:t>
      </w:r>
      <w:bookmarkEnd w:id="26"/>
    </w:p>
    <w:p w14:paraId="42D52CEE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opis:</w:t>
      </w:r>
    </w:p>
    <w:p w14:paraId="0729833A" w14:textId="77777777" w:rsidR="00934B21" w:rsidRPr="008E6C5F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okud je v jedné zprávě </w:t>
      </w:r>
      <w:r w:rsidR="00715E2E" w:rsidRPr="00030B92">
        <w:rPr>
          <w:lang w:val="cs-CZ"/>
        </w:rPr>
        <w:t xml:space="preserve">zasílána časová řada za </w:t>
      </w:r>
      <w:r w:rsidR="00715E2E" w:rsidRPr="00B01D40">
        <w:rPr>
          <w:b/>
          <w:lang w:val="cs-CZ"/>
        </w:rPr>
        <w:t>delší časové období</w:t>
      </w:r>
      <w:r w:rsidR="008E6C5F">
        <w:rPr>
          <w:lang w:val="cs-CZ"/>
        </w:rPr>
        <w:t>,</w:t>
      </w:r>
      <w:r w:rsidR="00715E2E" w:rsidRPr="00030B92">
        <w:rPr>
          <w:lang w:val="cs-CZ"/>
        </w:rPr>
        <w:t xml:space="preserve"> </w:t>
      </w:r>
      <w:r w:rsidRPr="00030B92">
        <w:rPr>
          <w:lang w:val="cs-CZ"/>
        </w:rPr>
        <w:t>uvádět vždy pouze jednou element „Location“ pr</w:t>
      </w:r>
      <w:r w:rsidRPr="008E6C5F">
        <w:rPr>
          <w:lang w:val="cs-CZ"/>
        </w:rPr>
        <w:t xml:space="preserve">o danou kombinaci Role/EANu a v podřízeném elementu „Data“ uvést celou spojitou zasílanou časovou řadu. </w:t>
      </w:r>
      <w:r w:rsidR="00B24CB6">
        <w:rPr>
          <w:lang w:val="cs-CZ"/>
        </w:rPr>
        <w:t>V</w:t>
      </w:r>
      <w:r w:rsidRPr="008E6C5F">
        <w:rPr>
          <w:lang w:val="cs-CZ"/>
        </w:rPr>
        <w:t xml:space="preserve"> XML je např. možný zápis i s opakováním elementu „Location“ pro každou roli/EAN a den měření. Výsledkem je ale velmi neefektivní zpracování dat a zápis </w:t>
      </w:r>
      <w:r w:rsidR="00715E2E" w:rsidRPr="008E6C5F">
        <w:rPr>
          <w:lang w:val="cs-CZ"/>
        </w:rPr>
        <w:t>z</w:t>
      </w:r>
      <w:r w:rsidRPr="008E6C5F">
        <w:rPr>
          <w:lang w:val="cs-CZ"/>
        </w:rPr>
        <w:t xml:space="preserve"> pohledu XML. </w:t>
      </w:r>
    </w:p>
    <w:p w14:paraId="5E9BF699" w14:textId="77777777" w:rsidR="00934B21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20504412" w14:textId="77777777" w:rsidR="00715E2E" w:rsidRPr="008E6C5F" w:rsidRDefault="00715E2E" w:rsidP="002C4D40">
      <w:pPr>
        <w:pStyle w:val="Zkladntext"/>
        <w:jc w:val="both"/>
        <w:rPr>
          <w:lang w:val="cs-CZ"/>
        </w:rPr>
      </w:pPr>
      <w:r w:rsidRPr="008E6C5F">
        <w:rPr>
          <w:lang w:val="cs-CZ"/>
        </w:rPr>
        <w:tab/>
        <w:t xml:space="preserve">Zpracování zprávy i následné poskytnutí dat je optimální. Pro každý element „Location“ dochází </w:t>
      </w:r>
      <w:r w:rsidRPr="00F601C6">
        <w:rPr>
          <w:lang w:val="cs-CZ"/>
        </w:rPr>
        <w:t>k oddělenému uložení dat u všech stran</w:t>
      </w:r>
      <w:r w:rsidRPr="00E04C4E">
        <w:rPr>
          <w:lang w:val="cs-CZ"/>
        </w:rPr>
        <w:t xml:space="preserve"> v komunikačním scénáři, které data zpracovávají. S ohledem na </w:t>
      </w:r>
      <w:r w:rsidR="00030B92" w:rsidRPr="00E04C4E">
        <w:rPr>
          <w:lang w:val="cs-CZ"/>
        </w:rPr>
        <w:t>velký</w:t>
      </w:r>
      <w:r w:rsidRPr="00E04C4E">
        <w:rPr>
          <w:lang w:val="cs-CZ"/>
        </w:rPr>
        <w:t xml:space="preserve"> nárůst objemů dat je nutné, aby bylo uložení dat co nejoptimálnější (</w:t>
      </w:r>
      <w:r w:rsidRPr="000346F5">
        <w:rPr>
          <w:lang w:val="cs-CZ"/>
        </w:rPr>
        <w:t>tj. jedna časová řada ve zprávě a jedn</w:t>
      </w:r>
      <w:r w:rsidR="008E6C5F">
        <w:rPr>
          <w:lang w:val="cs-CZ"/>
        </w:rPr>
        <w:t>o</w:t>
      </w:r>
      <w:r w:rsidRPr="008E6C5F">
        <w:rPr>
          <w:lang w:val="cs-CZ"/>
        </w:rPr>
        <w:t xml:space="preserve"> uložení dat).  </w:t>
      </w:r>
      <w:r w:rsidR="00FC3C86">
        <w:rPr>
          <w:lang w:val="cs-CZ"/>
        </w:rPr>
        <w:t>Např. zpracování zprávy obsahující 500 OPM/Rolí profilu v neoptimálním zápisu trvá nižší jednotky minut. Při optimální</w:t>
      </w:r>
      <w:r w:rsidR="005017B0">
        <w:rPr>
          <w:lang w:val="cs-CZ"/>
        </w:rPr>
        <w:t>m</w:t>
      </w:r>
      <w:r w:rsidR="00FC3C86">
        <w:rPr>
          <w:lang w:val="cs-CZ"/>
        </w:rPr>
        <w:t xml:space="preserve"> zápisu může být doba uložení i nižší desítky sekund. </w:t>
      </w:r>
    </w:p>
    <w:p w14:paraId="42501D03" w14:textId="77777777" w:rsidR="00715E2E" w:rsidRPr="00F601C6" w:rsidRDefault="00715E2E" w:rsidP="00934B21">
      <w:pPr>
        <w:pStyle w:val="Zkladntext"/>
        <w:rPr>
          <w:lang w:val="cs-CZ"/>
        </w:rPr>
      </w:pPr>
    </w:p>
    <w:p w14:paraId="1675D7F4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27" w:name="_Toc111730457"/>
      <w:r w:rsidRPr="002B1B37">
        <w:rPr>
          <w:b/>
          <w:lang w:val="cs-CZ"/>
        </w:rPr>
        <w:t>Agregované zasílání dat</w:t>
      </w:r>
      <w:bookmarkEnd w:id="27"/>
    </w:p>
    <w:p w14:paraId="41EA79A4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5B4965CA" w14:textId="77777777" w:rsidR="00934B21" w:rsidRPr="00030B92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ro zasílání </w:t>
      </w:r>
      <w:r w:rsidRPr="002C4D40">
        <w:rPr>
          <w:b/>
          <w:lang w:val="cs-CZ"/>
        </w:rPr>
        <w:t>větších objemů dat</w:t>
      </w:r>
      <w:r w:rsidRPr="00030B92">
        <w:rPr>
          <w:lang w:val="cs-CZ"/>
        </w:rPr>
        <w:t xml:space="preserve"> je vhodné využít „agregovaných“ zpráv. Tj. zpráv obsahujících data za více OPM/rolí. Důvodem je zefektivnění komunikace v zasílání dat a následné zpracování.</w:t>
      </w:r>
    </w:p>
    <w:p w14:paraId="29D2CEBA" w14:textId="77777777" w:rsidR="00715E2E" w:rsidRPr="00030B92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17516EF8" w14:textId="39409AAA" w:rsidR="008E6C5F" w:rsidRPr="008E6C5F" w:rsidRDefault="00715E2E" w:rsidP="008E6C5F">
      <w:pPr>
        <w:pStyle w:val="Zkladntext"/>
        <w:jc w:val="both"/>
        <w:rPr>
          <w:lang w:val="cs-CZ"/>
        </w:rPr>
      </w:pPr>
      <w:r w:rsidRPr="008E6C5F">
        <w:rPr>
          <w:lang w:val="cs-CZ"/>
        </w:rPr>
        <w:lastRenderedPageBreak/>
        <w:tab/>
        <w:t xml:space="preserve">Při agregovaném zasílání dat klesne </w:t>
      </w:r>
      <w:r w:rsidR="00030B92" w:rsidRPr="008E6C5F">
        <w:rPr>
          <w:lang w:val="cs-CZ"/>
        </w:rPr>
        <w:t>režie</w:t>
      </w:r>
      <w:r w:rsidRPr="008E6C5F">
        <w:rPr>
          <w:lang w:val="cs-CZ"/>
        </w:rPr>
        <w:t xml:space="preserve"> potřebná na před</w:t>
      </w:r>
      <w:r w:rsidR="008E6C5F">
        <w:rPr>
          <w:lang w:val="cs-CZ"/>
        </w:rPr>
        <w:t>á</w:t>
      </w:r>
      <w:r w:rsidRPr="008E6C5F">
        <w:rPr>
          <w:lang w:val="cs-CZ"/>
        </w:rPr>
        <w:t xml:space="preserve">ní jedné časové </w:t>
      </w:r>
      <w:proofErr w:type="gramStart"/>
      <w:r w:rsidRPr="008E6C5F">
        <w:rPr>
          <w:lang w:val="cs-CZ"/>
        </w:rPr>
        <w:t>řady</w:t>
      </w:r>
      <w:proofErr w:type="gramEnd"/>
      <w:r w:rsidRPr="008E6C5F">
        <w:rPr>
          <w:lang w:val="cs-CZ"/>
        </w:rPr>
        <w:t xml:space="preserve"> a i následné zpracování dat u všech účastník</w:t>
      </w:r>
      <w:r w:rsidR="002C4D40">
        <w:rPr>
          <w:lang w:val="cs-CZ"/>
        </w:rPr>
        <w:t>ů</w:t>
      </w:r>
      <w:r w:rsidRPr="008E6C5F">
        <w:rPr>
          <w:lang w:val="cs-CZ"/>
        </w:rPr>
        <w:t xml:space="preserve"> v daném komunikačním scénáři je optimálnějš</w:t>
      </w:r>
      <w:r w:rsidRPr="00F601C6">
        <w:rPr>
          <w:lang w:val="cs-CZ"/>
        </w:rPr>
        <w:t>í. V rámci jednotlivé</w:t>
      </w:r>
      <w:r w:rsidR="008E6C5F">
        <w:rPr>
          <w:lang w:val="cs-CZ"/>
        </w:rPr>
        <w:t>ho</w:t>
      </w:r>
      <w:r w:rsidRPr="008E6C5F">
        <w:rPr>
          <w:lang w:val="cs-CZ"/>
        </w:rPr>
        <w:t xml:space="preserve"> zasílání dat je vytvářeno velké množství spojení při </w:t>
      </w:r>
      <w:r w:rsidR="005B4031" w:rsidRPr="008E6C5F">
        <w:rPr>
          <w:lang w:val="cs-CZ"/>
        </w:rPr>
        <w:t>příjmu dat</w:t>
      </w:r>
      <w:r w:rsidR="008E6C5F">
        <w:rPr>
          <w:lang w:val="cs-CZ"/>
        </w:rPr>
        <w:t>,</w:t>
      </w:r>
      <w:r w:rsidR="005B4031" w:rsidRPr="008E6C5F">
        <w:rPr>
          <w:lang w:val="cs-CZ"/>
        </w:rPr>
        <w:t xml:space="preserve"> ale i při </w:t>
      </w:r>
      <w:r w:rsidR="008E6C5F">
        <w:rPr>
          <w:lang w:val="cs-CZ"/>
        </w:rPr>
        <w:t xml:space="preserve">jejich </w:t>
      </w:r>
      <w:r w:rsidRPr="008E6C5F">
        <w:rPr>
          <w:lang w:val="cs-CZ"/>
        </w:rPr>
        <w:t>předá</w:t>
      </w:r>
      <w:r w:rsidR="008E6C5F">
        <w:rPr>
          <w:lang w:val="cs-CZ"/>
        </w:rPr>
        <w:t>vá</w:t>
      </w:r>
      <w:r w:rsidRPr="008E6C5F">
        <w:rPr>
          <w:lang w:val="cs-CZ"/>
        </w:rPr>
        <w:t xml:space="preserve">ní na všechny </w:t>
      </w:r>
      <w:r w:rsidR="008E6C5F">
        <w:rPr>
          <w:lang w:val="cs-CZ"/>
        </w:rPr>
        <w:t xml:space="preserve">dotčené </w:t>
      </w:r>
      <w:r w:rsidRPr="008E6C5F">
        <w:rPr>
          <w:lang w:val="cs-CZ"/>
        </w:rPr>
        <w:t>účastníky</w:t>
      </w:r>
      <w:r w:rsidR="005B4031" w:rsidRPr="008E6C5F">
        <w:rPr>
          <w:lang w:val="cs-CZ"/>
        </w:rPr>
        <w:t>.</w:t>
      </w:r>
      <w:r w:rsidRPr="008E6C5F">
        <w:rPr>
          <w:lang w:val="cs-CZ"/>
        </w:rPr>
        <w:t xml:space="preserve"> </w:t>
      </w:r>
      <w:r w:rsidR="005B4031" w:rsidRPr="008E6C5F">
        <w:rPr>
          <w:lang w:val="cs-CZ"/>
        </w:rPr>
        <w:t>Také a</w:t>
      </w:r>
      <w:r w:rsidRPr="008E6C5F">
        <w:rPr>
          <w:lang w:val="cs-CZ"/>
        </w:rPr>
        <w:t>plikační zpracování dat není možné optimalizovat</w:t>
      </w:r>
      <w:r w:rsidR="005B4031" w:rsidRPr="008E6C5F">
        <w:rPr>
          <w:lang w:val="cs-CZ"/>
        </w:rPr>
        <w:t xml:space="preserve"> (místo </w:t>
      </w:r>
      <w:r w:rsidR="00030B92" w:rsidRPr="008E6C5F">
        <w:rPr>
          <w:lang w:val="cs-CZ"/>
        </w:rPr>
        <w:t>menšího</w:t>
      </w:r>
      <w:r w:rsidR="005B4031" w:rsidRPr="008E6C5F">
        <w:rPr>
          <w:lang w:val="cs-CZ"/>
        </w:rPr>
        <w:t xml:space="preserve"> počtu importů větších objem</w:t>
      </w:r>
      <w:r w:rsidR="008E6C5F">
        <w:rPr>
          <w:lang w:val="cs-CZ"/>
        </w:rPr>
        <w:t>ů</w:t>
      </w:r>
      <w:r w:rsidR="005B4031" w:rsidRPr="008E6C5F">
        <w:rPr>
          <w:lang w:val="cs-CZ"/>
        </w:rPr>
        <w:t xml:space="preserve"> dat je prováděno velké množství dílčích </w:t>
      </w:r>
      <w:r w:rsidR="00B747EC" w:rsidRPr="008E6C5F">
        <w:rPr>
          <w:lang w:val="cs-CZ"/>
        </w:rPr>
        <w:t xml:space="preserve">importů </w:t>
      </w:r>
      <w:r w:rsidR="005B4031" w:rsidRPr="008E6C5F">
        <w:rPr>
          <w:lang w:val="cs-CZ"/>
        </w:rPr>
        <w:t>bez možnosti optim</w:t>
      </w:r>
      <w:r w:rsidR="00CD48B6" w:rsidRPr="008E6C5F">
        <w:rPr>
          <w:lang w:val="cs-CZ"/>
        </w:rPr>
        <w:t>a</w:t>
      </w:r>
      <w:r w:rsidR="005B4031" w:rsidRPr="008E6C5F">
        <w:rPr>
          <w:lang w:val="cs-CZ"/>
        </w:rPr>
        <w:t>l</w:t>
      </w:r>
      <w:r w:rsidR="00506B44" w:rsidRPr="008E6C5F">
        <w:rPr>
          <w:lang w:val="cs-CZ"/>
        </w:rPr>
        <w:t>i</w:t>
      </w:r>
      <w:r w:rsidR="005B4031" w:rsidRPr="008E6C5F">
        <w:rPr>
          <w:lang w:val="cs-CZ"/>
        </w:rPr>
        <w:t>zace)</w:t>
      </w:r>
      <w:r w:rsidRPr="008E6C5F">
        <w:rPr>
          <w:lang w:val="cs-CZ"/>
        </w:rPr>
        <w:t xml:space="preserve">. </w:t>
      </w:r>
      <w:r w:rsidR="008E6C5F">
        <w:rPr>
          <w:lang w:val="cs-CZ"/>
        </w:rPr>
        <w:t xml:space="preserve">Cílem a preferencí je tedy dosáhnout </w:t>
      </w:r>
      <w:r w:rsidR="008E6C5F" w:rsidRPr="008E6C5F">
        <w:rPr>
          <w:lang w:val="cs-CZ"/>
        </w:rPr>
        <w:t>zasílán</w:t>
      </w:r>
      <w:r w:rsidR="008E6C5F">
        <w:rPr>
          <w:lang w:val="cs-CZ"/>
        </w:rPr>
        <w:t xml:space="preserve">í </w:t>
      </w:r>
      <w:r w:rsidR="008E6C5F" w:rsidRPr="008E6C5F">
        <w:rPr>
          <w:lang w:val="cs-CZ"/>
        </w:rPr>
        <w:t>větší</w:t>
      </w:r>
      <w:r w:rsidR="008E6C5F">
        <w:rPr>
          <w:lang w:val="cs-CZ"/>
        </w:rPr>
        <w:t>ch</w:t>
      </w:r>
      <w:r w:rsidR="008E6C5F" w:rsidRPr="008E6C5F">
        <w:rPr>
          <w:lang w:val="cs-CZ"/>
        </w:rPr>
        <w:t xml:space="preserve"> objem</w:t>
      </w:r>
      <w:r w:rsidR="008E6C5F">
        <w:rPr>
          <w:lang w:val="cs-CZ"/>
        </w:rPr>
        <w:t xml:space="preserve">ů </w:t>
      </w:r>
      <w:r w:rsidR="008E6C5F" w:rsidRPr="008E6C5F">
        <w:rPr>
          <w:lang w:val="cs-CZ"/>
        </w:rPr>
        <w:t xml:space="preserve">dat prostřednictvím agregovaných zpráv (např. </w:t>
      </w:r>
      <w:r w:rsidR="008E6C5F">
        <w:rPr>
          <w:lang w:val="cs-CZ"/>
        </w:rPr>
        <w:t>d</w:t>
      </w:r>
      <w:r w:rsidR="008E6C5F" w:rsidRPr="008E6C5F">
        <w:rPr>
          <w:lang w:val="cs-CZ"/>
        </w:rPr>
        <w:t>ata za celý m</w:t>
      </w:r>
      <w:r w:rsidR="008E6C5F">
        <w:rPr>
          <w:lang w:val="cs-CZ"/>
        </w:rPr>
        <w:t>ě</w:t>
      </w:r>
      <w:r w:rsidR="008E6C5F" w:rsidRPr="008E6C5F">
        <w:rPr>
          <w:lang w:val="cs-CZ"/>
        </w:rPr>
        <w:t xml:space="preserve">síc v jedné zprávě, nikoli ve 30 samostatných zprávách za každý den), </w:t>
      </w:r>
      <w:r w:rsidR="008E6C5F">
        <w:rPr>
          <w:lang w:val="cs-CZ"/>
        </w:rPr>
        <w:t xml:space="preserve">co nejvíce snížit počet </w:t>
      </w:r>
      <w:r w:rsidR="00AE139A">
        <w:rPr>
          <w:lang w:val="cs-CZ"/>
        </w:rPr>
        <w:t xml:space="preserve">případných </w:t>
      </w:r>
      <w:r w:rsidR="008E6C5F">
        <w:rPr>
          <w:lang w:val="cs-CZ"/>
        </w:rPr>
        <w:t>opakujících se kontrol (</w:t>
      </w:r>
      <w:r w:rsidR="00AE139A">
        <w:rPr>
          <w:lang w:val="cs-CZ"/>
        </w:rPr>
        <w:t xml:space="preserve">např. </w:t>
      </w:r>
      <w:r w:rsidR="008E6C5F" w:rsidRPr="008E6C5F">
        <w:rPr>
          <w:lang w:val="cs-CZ"/>
        </w:rPr>
        <w:t xml:space="preserve">hlavička a element Location </w:t>
      </w:r>
      <w:r w:rsidR="00AE139A">
        <w:rPr>
          <w:lang w:val="cs-CZ"/>
        </w:rPr>
        <w:t>u zprávy s daty zaslanými hromadně za celý měsíc budou kontrolovány</w:t>
      </w:r>
      <w:r w:rsidR="008E6C5F" w:rsidRPr="008E6C5F">
        <w:rPr>
          <w:lang w:val="cs-CZ"/>
        </w:rPr>
        <w:t xml:space="preserve"> jen jednou</w:t>
      </w:r>
      <w:r w:rsidR="00AE139A">
        <w:rPr>
          <w:lang w:val="cs-CZ"/>
        </w:rPr>
        <w:t xml:space="preserve"> a ne 30x, pokud by byla data zasílána v samostatných zprávách za každý jeden den</w:t>
      </w:r>
      <w:r w:rsidR="0094027A">
        <w:rPr>
          <w:lang w:val="cs-CZ"/>
        </w:rPr>
        <w:t>,</w:t>
      </w:r>
      <w:r w:rsidR="00AE139A">
        <w:rPr>
          <w:lang w:val="cs-CZ"/>
        </w:rPr>
        <w:t xml:space="preserve"> následně už budou </w:t>
      </w:r>
      <w:r w:rsidR="008E6C5F" w:rsidRPr="008E6C5F">
        <w:rPr>
          <w:lang w:val="cs-CZ"/>
        </w:rPr>
        <w:t>zpracovávána data</w:t>
      </w:r>
      <w:r w:rsidR="00AE139A">
        <w:rPr>
          <w:lang w:val="cs-CZ"/>
        </w:rPr>
        <w:t>)</w:t>
      </w:r>
      <w:r w:rsidR="008E6C5F" w:rsidRPr="008E6C5F">
        <w:rPr>
          <w:lang w:val="cs-CZ"/>
        </w:rPr>
        <w:t xml:space="preserve">, </w:t>
      </w:r>
      <w:r w:rsidR="00AE139A">
        <w:rPr>
          <w:lang w:val="cs-CZ"/>
        </w:rPr>
        <w:t xml:space="preserve">a celkově </w:t>
      </w:r>
      <w:r w:rsidR="008E6C5F" w:rsidRPr="008E6C5F">
        <w:rPr>
          <w:lang w:val="cs-CZ"/>
        </w:rPr>
        <w:t>ušetř</w:t>
      </w:r>
      <w:r w:rsidR="00AE139A">
        <w:rPr>
          <w:lang w:val="cs-CZ"/>
        </w:rPr>
        <w:t>it</w:t>
      </w:r>
      <w:r w:rsidR="008E6C5F" w:rsidRPr="008E6C5F">
        <w:rPr>
          <w:lang w:val="cs-CZ"/>
        </w:rPr>
        <w:t xml:space="preserve"> strojový čas zpracování.</w:t>
      </w:r>
      <w:r w:rsidR="00FC672B">
        <w:rPr>
          <w:lang w:val="cs-CZ"/>
        </w:rPr>
        <w:t xml:space="preserve"> V rámci přechodu na </w:t>
      </w:r>
      <w:proofErr w:type="gramStart"/>
      <w:r w:rsidR="00FC672B">
        <w:rPr>
          <w:lang w:val="cs-CZ"/>
        </w:rPr>
        <w:t>15</w:t>
      </w:r>
      <w:r w:rsidR="00ED54A8">
        <w:rPr>
          <w:lang w:val="cs-CZ"/>
        </w:rPr>
        <w:t>-</w:t>
      </w:r>
      <w:r w:rsidR="00FC672B">
        <w:rPr>
          <w:lang w:val="cs-CZ"/>
        </w:rPr>
        <w:t>minutovou</w:t>
      </w:r>
      <w:proofErr w:type="gramEnd"/>
      <w:r w:rsidR="00FC672B">
        <w:rPr>
          <w:lang w:val="cs-CZ"/>
        </w:rPr>
        <w:t xml:space="preserve"> zúčtovací periodu bude stanovena optimální velikost zasílané zprávy s ohledem na všechny zúčastněné strany komunikačního scénáře (již </w:t>
      </w:r>
      <w:r w:rsidR="001D5807">
        <w:rPr>
          <w:lang w:val="cs-CZ"/>
        </w:rPr>
        <w:t>je</w:t>
      </w:r>
      <w:r w:rsidR="00FC672B">
        <w:rPr>
          <w:lang w:val="cs-CZ"/>
        </w:rPr>
        <w:t xml:space="preserve"> aplikován</w:t>
      </w:r>
      <w:r w:rsidR="001D5807">
        <w:rPr>
          <w:lang w:val="cs-CZ"/>
        </w:rPr>
        <w:t>o</w:t>
      </w:r>
      <w:r w:rsidR="00FC672B">
        <w:rPr>
          <w:lang w:val="cs-CZ"/>
        </w:rPr>
        <w:t xml:space="preserve"> např. u výstupních zpráv v dotazech na data).</w:t>
      </w:r>
    </w:p>
    <w:p w14:paraId="2A1AD8D1" w14:textId="77777777" w:rsidR="00715E2E" w:rsidRDefault="00715E2E" w:rsidP="00B01D40">
      <w:pPr>
        <w:pStyle w:val="Zkladntext"/>
        <w:jc w:val="both"/>
        <w:rPr>
          <w:lang w:val="cs-CZ"/>
        </w:rPr>
      </w:pPr>
    </w:p>
    <w:p w14:paraId="62FC90A8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28" w:name="_Toc111730458"/>
      <w:r w:rsidRPr="002B1B37">
        <w:rPr>
          <w:b/>
          <w:lang w:val="cs-CZ"/>
        </w:rPr>
        <w:t>Časy zasílání dat</w:t>
      </w:r>
      <w:bookmarkEnd w:id="28"/>
    </w:p>
    <w:p w14:paraId="0E4668DB" w14:textId="77777777" w:rsidR="00B328EF" w:rsidRPr="00471001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3E315BA5" w14:textId="77777777" w:rsidR="00B328EF" w:rsidRDefault="00B328EF" w:rsidP="00B01D40">
      <w:pPr>
        <w:pStyle w:val="Zkladntext"/>
        <w:ind w:firstLine="720"/>
        <w:jc w:val="both"/>
        <w:rPr>
          <w:lang w:val="cs-CZ"/>
        </w:rPr>
      </w:pPr>
      <w:r w:rsidRPr="00B01D40">
        <w:rPr>
          <w:lang w:val="cs-CZ"/>
        </w:rPr>
        <w:t>Při zasílání dat Operátorovi trhu Provozovatel dodržuje zásadu přednostního zasílání dat pro denní vyhodnocení odchylek a RE za předchozí den. Opravná data za ostatní dny a ostatní data a zprávy zasílají Provozovatelé až po 14.00 hodině daného dne</w:t>
      </w:r>
      <w:r>
        <w:rPr>
          <w:lang w:val="cs-CZ"/>
        </w:rPr>
        <w:t>.</w:t>
      </w:r>
    </w:p>
    <w:p w14:paraId="0695AABA" w14:textId="77777777" w:rsidR="00B328EF" w:rsidRPr="00030B92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471001">
        <w:rPr>
          <w:i/>
          <w:u w:val="single"/>
          <w:lang w:val="cs-CZ"/>
        </w:rPr>
        <w:t>Přínos:</w:t>
      </w:r>
    </w:p>
    <w:p w14:paraId="36C3569F" w14:textId="77777777" w:rsidR="00B328EF" w:rsidRDefault="00B328E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Se zvýšením objemu zasílaných dat je třeba prioritně zpracovávat data do denního zúčtování odchylek v definovaném časovém úseku. Při souběhu denních a ostatních dat by mohlo docházet k vyčerpání času potřebného ke zpracování dávky s negativním dopadem na termíny zúčtování denních odchylek.</w:t>
      </w:r>
    </w:p>
    <w:p w14:paraId="7EDEDC50" w14:textId="77777777" w:rsidR="00B328EF" w:rsidRDefault="00B328EF" w:rsidP="00B01D40">
      <w:pPr>
        <w:pStyle w:val="Zkladntext"/>
        <w:jc w:val="both"/>
        <w:rPr>
          <w:lang w:val="cs-CZ"/>
        </w:rPr>
      </w:pPr>
    </w:p>
    <w:p w14:paraId="46B6DF00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29" w:name="_Toc111730459"/>
      <w:r w:rsidRPr="002B1B37">
        <w:rPr>
          <w:b/>
          <w:lang w:val="cs-CZ"/>
        </w:rPr>
        <w:t>Poskytování dat</w:t>
      </w:r>
      <w:bookmarkEnd w:id="29"/>
    </w:p>
    <w:p w14:paraId="7095D93D" w14:textId="77777777" w:rsidR="00B328EF" w:rsidRPr="00B01D40" w:rsidRDefault="000D2909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opis:</w:t>
      </w:r>
    </w:p>
    <w:p w14:paraId="3FBBFBFC" w14:textId="750802DB" w:rsidR="000D2909" w:rsidRDefault="000D2909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Zaslaná data do CS OTE jsou automaticky předá</w:t>
      </w:r>
      <w:r w:rsidR="00ED54A8">
        <w:rPr>
          <w:lang w:val="cs-CZ"/>
        </w:rPr>
        <w:t>vá</w:t>
      </w:r>
      <w:r>
        <w:rPr>
          <w:lang w:val="cs-CZ"/>
        </w:rPr>
        <w:t>na oprávněným účastníkům trhu. Data jsou účastníkům trhu zasílána nastaveným komunikačním kanálem. Zaslaná data</w:t>
      </w:r>
      <w:r w:rsidR="00ED54A8">
        <w:rPr>
          <w:lang w:val="cs-CZ"/>
        </w:rPr>
        <w:t>,</w:t>
      </w:r>
      <w:r>
        <w:rPr>
          <w:lang w:val="cs-CZ"/>
        </w:rPr>
        <w:t xml:space="preserve"> včetně případné verze zúčtování odchylek</w:t>
      </w:r>
      <w:r w:rsidR="00ED54A8">
        <w:rPr>
          <w:lang w:val="cs-CZ"/>
        </w:rPr>
        <w:t>,</w:t>
      </w:r>
      <w:r>
        <w:rPr>
          <w:lang w:val="cs-CZ"/>
        </w:rPr>
        <w:t xml:space="preserve"> je možné získat dotazem na data. I tento </w:t>
      </w:r>
      <w:r>
        <w:rPr>
          <w:lang w:val="cs-CZ"/>
        </w:rPr>
        <w:lastRenderedPageBreak/>
        <w:t>komunikační</w:t>
      </w:r>
      <w:r w:rsidR="00056F50">
        <w:rPr>
          <w:lang w:val="cs-CZ"/>
        </w:rPr>
        <w:t xml:space="preserve"> scénář</w:t>
      </w:r>
      <w:r>
        <w:rPr>
          <w:lang w:val="cs-CZ"/>
        </w:rPr>
        <w:t xml:space="preserve"> </w:t>
      </w:r>
      <w:r w:rsidR="00D0614F">
        <w:rPr>
          <w:lang w:val="cs-CZ"/>
        </w:rPr>
        <w:t xml:space="preserve">bude ovlivněn nárůstem dat na </w:t>
      </w:r>
      <w:proofErr w:type="gramStart"/>
      <w:r w:rsidR="00D0614F">
        <w:rPr>
          <w:lang w:val="cs-CZ"/>
        </w:rPr>
        <w:t>15 minutovou</w:t>
      </w:r>
      <w:proofErr w:type="gramEnd"/>
      <w:r w:rsidR="00D0614F">
        <w:rPr>
          <w:lang w:val="cs-CZ"/>
        </w:rPr>
        <w:t xml:space="preserve"> periodu.</w:t>
      </w:r>
      <w:r w:rsidR="00056F50">
        <w:rPr>
          <w:lang w:val="cs-CZ"/>
        </w:rPr>
        <w:t xml:space="preserve"> Frekvence dotazů by měla zohlednit očekávaný nárůst dat v odpovědi.</w:t>
      </w:r>
    </w:p>
    <w:p w14:paraId="29BED215" w14:textId="77777777" w:rsidR="000D2909" w:rsidRPr="00B01D40" w:rsidRDefault="00D0614F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řínos:</w:t>
      </w:r>
    </w:p>
    <w:p w14:paraId="188E39D0" w14:textId="77777777" w:rsidR="00567482" w:rsidRDefault="00D0614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Komunikační scénář dotazů na data je třeba používat co nejoptimálněji. Při nadměrném využívání tohoto scénáře dochází k přetěžování komunikce s účastníkem a mohou být negativně ovlivněny i jin</w:t>
      </w:r>
      <w:r w:rsidR="009C1D36">
        <w:rPr>
          <w:lang w:val="cs-CZ"/>
        </w:rPr>
        <w:t>é</w:t>
      </w:r>
      <w:r>
        <w:rPr>
          <w:lang w:val="cs-CZ"/>
        </w:rPr>
        <w:t xml:space="preserve"> prioritní komunikace.</w:t>
      </w:r>
    </w:p>
    <w:p w14:paraId="234C8D4C" w14:textId="77777777" w:rsidR="000D2909" w:rsidRDefault="00567482" w:rsidP="00567482">
      <w:pPr>
        <w:pStyle w:val="Nadpis1"/>
        <w:rPr>
          <w:lang w:val="pt-BR"/>
        </w:rPr>
      </w:pPr>
      <w:r>
        <w:rPr>
          <w:lang w:val="cs-CZ"/>
        </w:rPr>
        <w:br w:type="page"/>
      </w:r>
      <w:bookmarkStart w:id="30" w:name="_Toc111730460"/>
      <w:r>
        <w:rPr>
          <w:lang w:val="cs-CZ"/>
        </w:rPr>
        <w:lastRenderedPageBreak/>
        <w:t xml:space="preserve">Oblast </w:t>
      </w:r>
      <w:r w:rsidRPr="002B1B37">
        <w:rPr>
          <w:lang w:val="pt-BR"/>
        </w:rPr>
        <w:t>Trhy a Zúčtování</w:t>
      </w:r>
      <w:bookmarkEnd w:id="30"/>
    </w:p>
    <w:p w14:paraId="4AD560F2" w14:textId="77777777" w:rsidR="00567482" w:rsidRDefault="00567482" w:rsidP="00567482">
      <w:pPr>
        <w:rPr>
          <w:lang w:val="pt-BR"/>
        </w:rPr>
      </w:pPr>
    </w:p>
    <w:p w14:paraId="76F4F090" w14:textId="77777777" w:rsidR="00567482" w:rsidRPr="00894F31" w:rsidRDefault="00567482" w:rsidP="00567482">
      <w:pPr>
        <w:pStyle w:val="Nadpis2"/>
        <w:rPr>
          <w:lang w:val="cs-CZ"/>
        </w:rPr>
      </w:pPr>
      <w:bookmarkStart w:id="31" w:name="_Toc42697153"/>
      <w:bookmarkStart w:id="32" w:name="_Ref109988932"/>
      <w:bookmarkStart w:id="33" w:name="_Ref109988936"/>
      <w:bookmarkStart w:id="34" w:name="_Toc111730461"/>
      <w:r w:rsidRPr="00894F31">
        <w:rPr>
          <w:lang w:val="cs-CZ"/>
        </w:rPr>
        <w:t>Popis dopadů dle jednotlivých agend</w:t>
      </w:r>
      <w:bookmarkEnd w:id="31"/>
      <w:bookmarkEnd w:id="32"/>
      <w:bookmarkEnd w:id="33"/>
      <w:bookmarkEnd w:id="34"/>
    </w:p>
    <w:p w14:paraId="2DBDBD8C" w14:textId="2CC83B30" w:rsidR="00567482" w:rsidRPr="004E4619" w:rsidRDefault="000725D8" w:rsidP="00756ABA">
      <w:pPr>
        <w:pStyle w:val="Nadpis3"/>
        <w:rPr>
          <w:b/>
          <w:lang w:val="cs-CZ"/>
        </w:rPr>
      </w:pPr>
      <w:bookmarkStart w:id="35" w:name="_Toc42697154"/>
      <w:bookmarkStart w:id="36" w:name="_Ref109988967"/>
      <w:bookmarkStart w:id="37" w:name="_Ref109988970"/>
      <w:bookmarkStart w:id="38" w:name="_Toc111730462"/>
      <w:r>
        <w:rPr>
          <w:b/>
          <w:lang w:val="cs-CZ"/>
        </w:rPr>
        <w:t>Denní</w:t>
      </w:r>
      <w:r w:rsidR="00567482" w:rsidRPr="004E4619">
        <w:rPr>
          <w:b/>
          <w:lang w:val="cs-CZ"/>
        </w:rPr>
        <w:t xml:space="preserve"> Trh</w:t>
      </w:r>
      <w:bookmarkEnd w:id="35"/>
      <w:bookmarkEnd w:id="36"/>
      <w:bookmarkEnd w:id="37"/>
      <w:bookmarkEnd w:id="38"/>
    </w:p>
    <w:p w14:paraId="2389115E" w14:textId="3E6D85F9" w:rsidR="00B029E1" w:rsidRDefault="00B029E1" w:rsidP="000725D8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V oblasti </w:t>
      </w:r>
      <w:r>
        <w:rPr>
          <w:lang w:val="cs-CZ"/>
        </w:rPr>
        <w:t>denní trh</w:t>
      </w:r>
      <w:r w:rsidRPr="00894F31">
        <w:rPr>
          <w:lang w:val="cs-CZ"/>
        </w:rPr>
        <w:t xml:space="preserve">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>
        <w:rPr>
          <w:lang w:val="cs-CZ"/>
        </w:rPr>
        <w:t>y</w:t>
      </w:r>
      <w:r w:rsidRPr="00894F31">
        <w:rPr>
          <w:lang w:val="cs-CZ"/>
        </w:rPr>
        <w:t xml:space="preserve"> nezbytné strukturální změny</w:t>
      </w:r>
      <w:r>
        <w:rPr>
          <w:lang w:val="cs-CZ"/>
        </w:rPr>
        <w:t>.</w:t>
      </w:r>
    </w:p>
    <w:p w14:paraId="112CA5D6" w14:textId="77777777" w:rsidR="00E46107" w:rsidRDefault="000725D8" w:rsidP="00E46107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Agenda denního trhu dozná změn nejen s ohledem na potřeby rozlišení 15minutového obchodního intervalu, ale také s ohledem na zrušení nyní známých funkčních omezení. </w:t>
      </w:r>
    </w:p>
    <w:p w14:paraId="48C211DA" w14:textId="7B7097C2" w:rsidR="000725D8" w:rsidRPr="00472E90" w:rsidRDefault="000725D8" w:rsidP="001F49EC">
      <w:pPr>
        <w:pStyle w:val="Zkladntext"/>
        <w:jc w:val="both"/>
        <w:rPr>
          <w:lang w:val="cs-CZ"/>
        </w:rPr>
      </w:pPr>
      <w:bookmarkStart w:id="39" w:name="_Hlk110325180"/>
      <w:r w:rsidRPr="00894F31">
        <w:rPr>
          <w:lang w:val="cs-CZ"/>
        </w:rPr>
        <w:t>Tím zásadním funkčním rozšířením, které bude možné po změně rozhraní implementovat, je</w:t>
      </w:r>
      <w:r w:rsidR="007A6BA7">
        <w:rPr>
          <w:lang w:val="cs-CZ"/>
        </w:rPr>
        <w:t xml:space="preserve"> umožnění hromadného </w:t>
      </w:r>
      <w:r w:rsidRPr="00472E90">
        <w:rPr>
          <w:lang w:val="cs-CZ"/>
        </w:rPr>
        <w:t>zad</w:t>
      </w:r>
      <w:r w:rsidR="007A6BA7">
        <w:rPr>
          <w:lang w:val="cs-CZ"/>
        </w:rPr>
        <w:t>ání</w:t>
      </w:r>
      <w:r w:rsidRPr="00472E90">
        <w:rPr>
          <w:lang w:val="cs-CZ"/>
        </w:rPr>
        <w:t xml:space="preserve"> nabíd</w:t>
      </w:r>
      <w:r w:rsidR="007A6BA7">
        <w:rPr>
          <w:lang w:val="cs-CZ"/>
        </w:rPr>
        <w:t>e</w:t>
      </w:r>
      <w:r w:rsidRPr="00472E90">
        <w:rPr>
          <w:lang w:val="cs-CZ"/>
        </w:rPr>
        <w:t xml:space="preserve">k (obdoba košíku na VDT) v rámci jedné datové zprávy.  </w:t>
      </w:r>
    </w:p>
    <w:bookmarkEnd w:id="39"/>
    <w:p w14:paraId="5081691E" w14:textId="190BFD4F" w:rsidR="000725D8" w:rsidRPr="00472E90" w:rsidRDefault="000725D8" w:rsidP="000725D8">
      <w:pPr>
        <w:pStyle w:val="Zkladntext"/>
        <w:jc w:val="both"/>
        <w:rPr>
          <w:lang w:val="cs-CZ"/>
        </w:rPr>
      </w:pPr>
      <w:r w:rsidRPr="00472E90">
        <w:rPr>
          <w:lang w:val="cs-CZ"/>
        </w:rPr>
        <w:t xml:space="preserve">Komunikační formát zpráv bude zajišťovat možnost datové výměny prostřednictvím jednoho rozhraní jak v 15minutovém, tak i v 60minutovém rozlišení.  </w:t>
      </w:r>
    </w:p>
    <w:p w14:paraId="07DAC4B5" w14:textId="517760E9" w:rsidR="000725D8" w:rsidRDefault="000725D8" w:rsidP="000725D8">
      <w:pPr>
        <w:jc w:val="both"/>
        <w:rPr>
          <w:lang w:val="cs-CZ"/>
        </w:rPr>
      </w:pPr>
      <w:r w:rsidRPr="00472E90">
        <w:rPr>
          <w:lang w:val="cs-CZ"/>
        </w:rPr>
        <w:t xml:space="preserve">Dále dojde k odstranění volby pro vyžádání objemové nedělitelnosti </w:t>
      </w:r>
      <w:r w:rsidR="00583FAE" w:rsidRPr="00472E90">
        <w:rPr>
          <w:lang w:val="cs-CZ"/>
        </w:rPr>
        <w:t xml:space="preserve">period </w:t>
      </w:r>
      <w:r w:rsidRPr="00472E90">
        <w:rPr>
          <w:lang w:val="cs-CZ"/>
        </w:rPr>
        <w:t>na úrovni</w:t>
      </w:r>
      <w:r w:rsidRPr="00894F31">
        <w:rPr>
          <w:lang w:val="cs-CZ"/>
        </w:rPr>
        <w:t xml:space="preserve"> 1. segmentu neblokové nabídky</w:t>
      </w:r>
      <w:r w:rsidR="00583FAE">
        <w:rPr>
          <w:lang w:val="cs-CZ"/>
        </w:rPr>
        <w:t xml:space="preserve"> (nedělitelnost period bude uváděna pouze u historických dat)</w:t>
      </w:r>
      <w:r w:rsidRPr="00894F31">
        <w:rPr>
          <w:lang w:val="cs-CZ"/>
        </w:rPr>
        <w:t>. Objemovou nedělitelnost lze řešit zadáním blokové nabídky, která je nedělitelná.</w:t>
      </w:r>
    </w:p>
    <w:p w14:paraId="52BB39B6" w14:textId="77777777" w:rsidR="00AE7CCB" w:rsidRDefault="00AE7CCB" w:rsidP="000725D8">
      <w:pPr>
        <w:jc w:val="both"/>
        <w:rPr>
          <w:lang w:val="cs-CZ"/>
        </w:rPr>
      </w:pPr>
    </w:p>
    <w:p w14:paraId="3E7047C6" w14:textId="4D231284" w:rsidR="00591880" w:rsidRDefault="008E4011" w:rsidP="000725D8">
      <w:pPr>
        <w:jc w:val="both"/>
        <w:rPr>
          <w:lang w:val="cs-CZ"/>
        </w:rPr>
      </w:pPr>
      <w:r>
        <w:rPr>
          <w:lang w:val="cs-CZ"/>
        </w:rPr>
        <w:t>Z</w:t>
      </w:r>
      <w:r w:rsidR="00583FAE">
        <w:rPr>
          <w:lang w:val="cs-CZ"/>
        </w:rPr>
        <w:t> </w:t>
      </w:r>
      <w:r>
        <w:rPr>
          <w:lang w:val="cs-CZ"/>
        </w:rPr>
        <w:t xml:space="preserve">formátu zpráv jsou vypuštěny </w:t>
      </w:r>
      <w:r w:rsidR="00AE7CCB">
        <w:rPr>
          <w:lang w:val="cs-CZ"/>
        </w:rPr>
        <w:t>již nepodporovan</w:t>
      </w:r>
      <w:r w:rsidR="004A0208">
        <w:rPr>
          <w:lang w:val="cs-CZ"/>
        </w:rPr>
        <w:t>é</w:t>
      </w:r>
      <w:r>
        <w:rPr>
          <w:lang w:val="cs-CZ"/>
        </w:rPr>
        <w:t xml:space="preserve"> volby, které byly doposud zachovány pouze </w:t>
      </w:r>
      <w:r w:rsidR="004A0208">
        <w:rPr>
          <w:lang w:val="cs-CZ"/>
        </w:rPr>
        <w:t>účely práce s </w:t>
      </w:r>
      <w:r>
        <w:rPr>
          <w:lang w:val="cs-CZ"/>
        </w:rPr>
        <w:t>h</w:t>
      </w:r>
      <w:r w:rsidR="004A0208">
        <w:rPr>
          <w:lang w:val="cs-CZ"/>
        </w:rPr>
        <w:t>i</w:t>
      </w:r>
      <w:r>
        <w:rPr>
          <w:lang w:val="cs-CZ"/>
        </w:rPr>
        <w:t>storick</w:t>
      </w:r>
      <w:r w:rsidR="004A0208">
        <w:rPr>
          <w:lang w:val="cs-CZ"/>
        </w:rPr>
        <w:t>ými údaji</w:t>
      </w:r>
      <w:r w:rsidR="00D001BB">
        <w:rPr>
          <w:lang w:val="cs-CZ"/>
        </w:rPr>
        <w:t>, nicméně s</w:t>
      </w:r>
      <w:r w:rsidR="00583FAE">
        <w:rPr>
          <w:lang w:val="cs-CZ"/>
        </w:rPr>
        <w:t> </w:t>
      </w:r>
      <w:r w:rsidR="00D001BB">
        <w:rPr>
          <w:lang w:val="cs-CZ"/>
        </w:rPr>
        <w:t xml:space="preserve">postupem </w:t>
      </w:r>
      <w:proofErr w:type="gramStart"/>
      <w:r w:rsidR="00D001BB">
        <w:rPr>
          <w:lang w:val="cs-CZ"/>
        </w:rPr>
        <w:t>času</w:t>
      </w:r>
      <w:r w:rsidR="0085680E">
        <w:rPr>
          <w:lang w:val="cs-CZ"/>
        </w:rPr>
        <w:t>,  historická</w:t>
      </w:r>
      <w:proofErr w:type="gramEnd"/>
      <w:r w:rsidR="0085680E">
        <w:rPr>
          <w:lang w:val="cs-CZ"/>
        </w:rPr>
        <w:t xml:space="preserve"> data s těmito volbami</w:t>
      </w:r>
      <w:r w:rsidR="004A0208">
        <w:rPr>
          <w:lang w:val="cs-CZ"/>
        </w:rPr>
        <w:t xml:space="preserve"> přestala být dostupná</w:t>
      </w:r>
      <w:r w:rsidR="00591880">
        <w:rPr>
          <w:lang w:val="cs-CZ"/>
        </w:rPr>
        <w:t>. Jedná se o volby</w:t>
      </w:r>
      <w:r>
        <w:rPr>
          <w:lang w:val="cs-CZ"/>
        </w:rPr>
        <w:t>:</w:t>
      </w:r>
    </w:p>
    <w:p w14:paraId="41906002" w14:textId="558A3B27" w:rsidR="00591880" w:rsidRDefault="008E4011" w:rsidP="00364F1C">
      <w:pPr>
        <w:pStyle w:val="Odstavecseseznamem"/>
        <w:numPr>
          <w:ilvl w:val="0"/>
          <w:numId w:val="7"/>
        </w:numPr>
        <w:jc w:val="both"/>
        <w:rPr>
          <w:lang w:val="cs-CZ"/>
        </w:rPr>
      </w:pPr>
      <w:r w:rsidRPr="00591880">
        <w:rPr>
          <w:lang w:val="cs-CZ"/>
        </w:rPr>
        <w:t>Příznak defaultní nabídky</w:t>
      </w:r>
    </w:p>
    <w:p w14:paraId="2EF6E1CB" w14:textId="17EB866A" w:rsidR="00E927B1" w:rsidRPr="00591880" w:rsidRDefault="008E4011" w:rsidP="007666F0">
      <w:pPr>
        <w:pStyle w:val="Odstavecseseznamem"/>
        <w:numPr>
          <w:ilvl w:val="0"/>
          <w:numId w:val="7"/>
        </w:numPr>
        <w:jc w:val="both"/>
        <w:rPr>
          <w:lang w:val="cs-CZ"/>
        </w:rPr>
      </w:pPr>
      <w:r w:rsidRPr="00591880">
        <w:rPr>
          <w:lang w:val="cs-CZ"/>
        </w:rPr>
        <w:t>Celková akceptace 1. segmentu.</w:t>
      </w:r>
    </w:p>
    <w:p w14:paraId="2C65FEB4" w14:textId="0363C4D4" w:rsidR="008E4011" w:rsidRDefault="008E4011" w:rsidP="000725D8">
      <w:pPr>
        <w:jc w:val="both"/>
        <w:rPr>
          <w:lang w:val="cs-CZ"/>
        </w:rPr>
      </w:pPr>
    </w:p>
    <w:p w14:paraId="6B80C6E2" w14:textId="3753CC0E" w:rsidR="00E927B1" w:rsidRDefault="00E927B1" w:rsidP="000725D8">
      <w:pPr>
        <w:jc w:val="both"/>
        <w:rPr>
          <w:lang w:val="cs-CZ"/>
        </w:rPr>
      </w:pPr>
      <w:r>
        <w:rPr>
          <w:lang w:val="cs-CZ"/>
        </w:rPr>
        <w:t>Opis zpráv je rozšířen o informaci aktuální míry souhlaseného množství profilových blokových nabídek.</w:t>
      </w:r>
    </w:p>
    <w:p w14:paraId="24C80AE1" w14:textId="5492632C" w:rsidR="00E927B1" w:rsidRDefault="00E927B1" w:rsidP="000725D8">
      <w:pPr>
        <w:jc w:val="both"/>
        <w:rPr>
          <w:lang w:val="cs-CZ"/>
        </w:rPr>
      </w:pPr>
    </w:p>
    <w:p w14:paraId="7B76B405" w14:textId="76A77AEA" w:rsidR="007525C7" w:rsidRPr="00894F31" w:rsidRDefault="00D001BB" w:rsidP="00583FAE">
      <w:pPr>
        <w:jc w:val="both"/>
        <w:rPr>
          <w:lang w:val="cs-CZ"/>
        </w:rPr>
      </w:pPr>
      <w:r>
        <w:rPr>
          <w:lang w:val="cs-CZ"/>
        </w:rPr>
        <w:t xml:space="preserve">Kategorie nabídek nyní bude rozlišovat Standadní nabídky, Profilové blokovoé nabídky a Propojené profilové blokovoé nabídky. </w:t>
      </w:r>
      <w:r w:rsidR="00583FAE">
        <w:rPr>
          <w:lang w:val="cs-CZ"/>
        </w:rPr>
        <w:t xml:space="preserve">Přičemž </w:t>
      </w:r>
      <w:r w:rsidR="007525C7" w:rsidRPr="00894F31">
        <w:rPr>
          <w:lang w:val="cs-CZ"/>
        </w:rPr>
        <w:t>dojde k</w:t>
      </w:r>
      <w:r w:rsidR="00583FAE">
        <w:rPr>
          <w:lang w:val="cs-CZ"/>
        </w:rPr>
        <w:t> </w:t>
      </w:r>
      <w:r w:rsidR="007525C7" w:rsidRPr="00894F31">
        <w:rPr>
          <w:lang w:val="cs-CZ"/>
        </w:rPr>
        <w:t xml:space="preserve">odstranění </w:t>
      </w:r>
      <w:r w:rsidR="007525C7">
        <w:rPr>
          <w:lang w:val="cs-CZ"/>
        </w:rPr>
        <w:t>možnosti využívání produktu flexibilní hodinové nabídky</w:t>
      </w:r>
      <w:r w:rsidR="00583FAE">
        <w:rPr>
          <w:lang w:val="cs-CZ"/>
        </w:rPr>
        <w:t xml:space="preserve"> (flexibilní nabídky budou poskytovány v rámci historických dat)</w:t>
      </w:r>
      <w:r w:rsidR="007525C7" w:rsidRPr="00894F31">
        <w:rPr>
          <w:lang w:val="cs-CZ"/>
        </w:rPr>
        <w:t>.</w:t>
      </w:r>
    </w:p>
    <w:p w14:paraId="0D97F00E" w14:textId="05DD78CE" w:rsidR="007525C7" w:rsidRDefault="007525C7" w:rsidP="000725D8">
      <w:pPr>
        <w:jc w:val="both"/>
        <w:rPr>
          <w:lang w:val="cs-CZ"/>
        </w:rPr>
      </w:pPr>
    </w:p>
    <w:p w14:paraId="7E8B041E" w14:textId="63E10358" w:rsidR="0085680E" w:rsidRPr="00894F31" w:rsidRDefault="0085680E" w:rsidP="00BE7007">
      <w:pPr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 xml:space="preserve">případě </w:t>
      </w:r>
      <w:r w:rsidR="007A613C">
        <w:rPr>
          <w:lang w:val="cs-CZ"/>
        </w:rPr>
        <w:t>dotazu na data kapacit</w:t>
      </w:r>
      <w:r w:rsidRPr="00894F31">
        <w:rPr>
          <w:lang w:val="cs-CZ"/>
        </w:rPr>
        <w:t xml:space="preserve"> </w:t>
      </w:r>
      <w:r w:rsidR="007A613C">
        <w:rPr>
          <w:lang w:val="cs-CZ"/>
        </w:rPr>
        <w:t xml:space="preserve">je realizován přechod ze </w:t>
      </w:r>
      <w:r w:rsidRPr="00894F31">
        <w:rPr>
          <w:lang w:val="cs-CZ"/>
        </w:rPr>
        <w:t xml:space="preserve">stávajících komunikačních zpráv na nejnovější verzi </w:t>
      </w:r>
      <w:r w:rsidR="007A613C">
        <w:rPr>
          <w:lang w:val="cs-CZ"/>
        </w:rPr>
        <w:t>CIM</w:t>
      </w:r>
      <w:r w:rsidRPr="00894F31">
        <w:rPr>
          <w:lang w:val="cs-CZ"/>
        </w:rPr>
        <w:t xml:space="preserve">. Souhrnný přehled aktuálních a nových verzí jednotlivých komunikačních zpráv poskytuje následující tabulka. </w:t>
      </w:r>
    </w:p>
    <w:p w14:paraId="65BD9823" w14:textId="73E308D0" w:rsidR="00655718" w:rsidRDefault="00655718" w:rsidP="0085680E">
      <w:pPr>
        <w:pStyle w:val="Titulek"/>
        <w:keepLines/>
        <w:rPr>
          <w:lang w:val="cs-CZ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7"/>
        <w:gridCol w:w="3843"/>
        <w:gridCol w:w="927"/>
      </w:tblGrid>
      <w:tr w:rsidR="00655718" w:rsidRPr="00894F31" w14:paraId="6CB994EC" w14:textId="77777777" w:rsidTr="00D014FE">
        <w:trPr>
          <w:trHeight w:val="312"/>
          <w:tblHeader/>
          <w:jc w:val="center"/>
        </w:trPr>
        <w:tc>
          <w:tcPr>
            <w:tcW w:w="2232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30E279D3" w14:textId="77777777" w:rsidR="00655718" w:rsidRPr="00894F31" w:rsidRDefault="00655718" w:rsidP="00A70B5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lastRenderedPageBreak/>
              <w:t>Aktuální stav</w:t>
            </w:r>
          </w:p>
        </w:tc>
        <w:tc>
          <w:tcPr>
            <w:tcW w:w="2768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7B685609" w14:textId="77777777" w:rsidR="00655718" w:rsidRPr="00894F31" w:rsidRDefault="00655718" w:rsidP="00A70B5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655718" w:rsidRPr="00894F31" w14:paraId="6A0050DA" w14:textId="77777777" w:rsidTr="00D014FE">
        <w:trPr>
          <w:trHeight w:val="312"/>
          <w:tblHeader/>
          <w:jc w:val="center"/>
        </w:trPr>
        <w:tc>
          <w:tcPr>
            <w:tcW w:w="1758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693131A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47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3509F8A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2230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7055BD4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538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3A0C708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655718" w:rsidRPr="00894F31" w14:paraId="4C98B67A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C85C5" w14:textId="3916A5F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49C06" w14:textId="658CDCFB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27AA2" w14:textId="5C9AFA9A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33E75445" w14:textId="08F671AD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  <w:tr w:rsidR="00655718" w:rsidRPr="00894F31" w14:paraId="39A94CD2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D573D" w14:textId="7BC7B219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gramStart"/>
            <w:r w:rsidRPr="003E52FD">
              <w:rPr>
                <w:rFonts w:cs="Calibri"/>
                <w:color w:val="000000"/>
                <w:szCs w:val="20"/>
                <w:lang w:val="cs-CZ"/>
              </w:rPr>
              <w:t>CapacityDocumen</w:t>
            </w:r>
            <w:r>
              <w:rPr>
                <w:rFonts w:cs="Calibri"/>
                <w:color w:val="000000"/>
                <w:szCs w:val="20"/>
                <w:lang w:val="cs-CZ"/>
              </w:rPr>
              <w:t xml:space="preserve"> - OTE</w:t>
            </w:r>
            <w:proofErr w:type="gram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288EBC" w14:textId="5A9ED18A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>
              <w:rPr>
                <w:rFonts w:cs="Calibri"/>
                <w:color w:val="000000"/>
                <w:szCs w:val="20"/>
                <w:lang w:val="cs-CZ"/>
              </w:rPr>
              <w:t>3.0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89863" w14:textId="471E5DFB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BE7007">
              <w:rPr>
                <w:rFonts w:cs="Calibri"/>
                <w:color w:val="000000"/>
                <w:szCs w:val="20"/>
                <w:lang w:val="cs-CZ"/>
              </w:rPr>
              <w:t>Capacity_MarketDocument + případná rozšíření dle SDAC FB specifických potřeb</w:t>
            </w:r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FB02DA" w14:textId="1FD1C93D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>
              <w:rPr>
                <w:rFonts w:cs="Calibri"/>
                <w:color w:val="000000"/>
                <w:szCs w:val="20"/>
                <w:lang w:val="cs-CZ"/>
              </w:rPr>
              <w:t>8.1</w:t>
            </w:r>
          </w:p>
        </w:tc>
      </w:tr>
      <w:tr w:rsidR="00655718" w:rsidRPr="00894F31" w14:paraId="3A94DA7E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EF4F639" w14:textId="08FF728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6ABB2" w14:textId="6D877B30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58DF9" w14:textId="38B0DF3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50648025" w14:textId="67468B9A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</w:tbl>
    <w:p w14:paraId="0342E1CA" w14:textId="6380F82C" w:rsidR="0085680E" w:rsidRPr="00894F31" w:rsidRDefault="0085680E" w:rsidP="0085680E">
      <w:pPr>
        <w:pStyle w:val="Titulek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</w:t>
      </w:r>
      <w:r w:rsidR="007A613C">
        <w:rPr>
          <w:lang w:val="cs-CZ"/>
        </w:rPr>
        <w:t>dat kapacit</w:t>
      </w:r>
    </w:p>
    <w:p w14:paraId="1D29D7DA" w14:textId="77777777" w:rsidR="0085680E" w:rsidRDefault="0085680E" w:rsidP="000725D8">
      <w:pPr>
        <w:jc w:val="both"/>
        <w:rPr>
          <w:lang w:val="cs-CZ"/>
        </w:rPr>
      </w:pPr>
    </w:p>
    <w:p w14:paraId="52EA068F" w14:textId="31C58B6C" w:rsidR="00174E18" w:rsidRPr="004E4619" w:rsidRDefault="00174E18" w:rsidP="00174E18">
      <w:pPr>
        <w:pStyle w:val="Nadpis3"/>
        <w:rPr>
          <w:b/>
          <w:lang w:val="cs-CZ"/>
        </w:rPr>
      </w:pPr>
      <w:bookmarkStart w:id="40" w:name="_Toc111730463"/>
      <w:r>
        <w:rPr>
          <w:b/>
          <w:lang w:val="cs-CZ"/>
        </w:rPr>
        <w:t>IDA</w:t>
      </w:r>
      <w:bookmarkEnd w:id="40"/>
    </w:p>
    <w:p w14:paraId="773608CA" w14:textId="267B7305" w:rsidR="00174E18" w:rsidRDefault="00430BAE" w:rsidP="000725D8">
      <w:pPr>
        <w:jc w:val="both"/>
        <w:rPr>
          <w:lang w:val="cs-CZ"/>
        </w:rPr>
      </w:pPr>
      <w:r>
        <w:rPr>
          <w:lang w:val="cs-CZ"/>
        </w:rPr>
        <w:t>IDA (v</w:t>
      </w:r>
      <w:r w:rsidR="00174E18">
        <w:rPr>
          <w:lang w:val="cs-CZ"/>
        </w:rPr>
        <w:t>nitrodenní aukce</w:t>
      </w:r>
      <w:r>
        <w:rPr>
          <w:lang w:val="cs-CZ"/>
        </w:rPr>
        <w:t>)</w:t>
      </w:r>
      <w:r w:rsidR="00174E18">
        <w:rPr>
          <w:lang w:val="cs-CZ"/>
        </w:rPr>
        <w:t xml:space="preserve"> </w:t>
      </w:r>
      <w:r w:rsidR="00591880">
        <w:rPr>
          <w:lang w:val="cs-CZ"/>
        </w:rPr>
        <w:t>je</w:t>
      </w:r>
      <w:r>
        <w:rPr>
          <w:lang w:val="cs-CZ"/>
        </w:rPr>
        <w:t xml:space="preserve"> nová oblast, </w:t>
      </w:r>
      <w:r w:rsidR="00591880">
        <w:rPr>
          <w:lang w:val="cs-CZ"/>
        </w:rPr>
        <w:t>která</w:t>
      </w:r>
      <w:r>
        <w:rPr>
          <w:lang w:val="cs-CZ"/>
        </w:rPr>
        <w:t xml:space="preserve"> bude sdílet komunikační formát zpráv s agendou DT</w:t>
      </w:r>
      <w:r w:rsidR="00BE7007">
        <w:rPr>
          <w:lang w:val="cs-CZ"/>
        </w:rPr>
        <w:t xml:space="preserve"> (</w:t>
      </w:r>
      <w:r w:rsidR="00BE7007" w:rsidRPr="00894F31">
        <w:rPr>
          <w:lang w:val="cs-CZ"/>
        </w:rPr>
        <w:t>ISOTEDATA, ISOTEREQ a RESPONSE</w:t>
      </w:r>
      <w:r w:rsidR="00BE7007">
        <w:rPr>
          <w:lang w:val="cs-CZ"/>
        </w:rPr>
        <w:t>)</w:t>
      </w:r>
      <w:r>
        <w:rPr>
          <w:lang w:val="cs-CZ"/>
        </w:rPr>
        <w:t xml:space="preserve">. IDA přináší oproti DT jistá specifika, která si vynutí změny ve formátech zpráv. Zejména se jedná o další </w:t>
      </w:r>
      <w:r w:rsidR="008C7A17">
        <w:rPr>
          <w:lang w:val="cs-CZ"/>
        </w:rPr>
        <w:t xml:space="preserve">dimenzi </w:t>
      </w:r>
      <w:r w:rsidR="004E0D1A">
        <w:rPr>
          <w:lang w:val="cs-CZ"/>
        </w:rPr>
        <w:t>n</w:t>
      </w:r>
      <w:r w:rsidR="008C7A17">
        <w:rPr>
          <w:lang w:val="cs-CZ"/>
        </w:rPr>
        <w:t xml:space="preserve">a úrovni dne dodávky </w:t>
      </w:r>
      <w:r>
        <w:rPr>
          <w:lang w:val="cs-CZ"/>
        </w:rPr>
        <w:t xml:space="preserve">v podobě rozlišení </w:t>
      </w:r>
      <w:r w:rsidR="00591880">
        <w:rPr>
          <w:lang w:val="cs-CZ"/>
        </w:rPr>
        <w:t>konkrétní</w:t>
      </w:r>
      <w:r w:rsidR="008C7A17">
        <w:rPr>
          <w:lang w:val="cs-CZ"/>
        </w:rPr>
        <w:t xml:space="preserve"> </w:t>
      </w:r>
      <w:r w:rsidR="00591880">
        <w:rPr>
          <w:lang w:val="cs-CZ"/>
        </w:rPr>
        <w:t xml:space="preserve">vnitrodenní </w:t>
      </w:r>
      <w:r>
        <w:rPr>
          <w:lang w:val="cs-CZ"/>
        </w:rPr>
        <w:t>aukce</w:t>
      </w:r>
      <w:r w:rsidR="00591880">
        <w:rPr>
          <w:lang w:val="cs-CZ"/>
        </w:rPr>
        <w:t xml:space="preserve"> </w:t>
      </w:r>
      <w:r w:rsidR="00734C89">
        <w:rPr>
          <w:lang w:val="cs-CZ"/>
        </w:rPr>
        <w:t>pro</w:t>
      </w:r>
      <w:r w:rsidR="00591880">
        <w:rPr>
          <w:lang w:val="cs-CZ"/>
        </w:rPr>
        <w:t xml:space="preserve"> dan</w:t>
      </w:r>
      <w:r w:rsidR="00734C89">
        <w:rPr>
          <w:lang w:val="cs-CZ"/>
        </w:rPr>
        <w:t>ý den dodávky</w:t>
      </w:r>
      <w:r>
        <w:rPr>
          <w:lang w:val="cs-CZ"/>
        </w:rPr>
        <w:t xml:space="preserve">. </w:t>
      </w:r>
    </w:p>
    <w:p w14:paraId="2A95E08D" w14:textId="278F0480" w:rsidR="00514612" w:rsidRDefault="00514612" w:rsidP="000725D8">
      <w:pPr>
        <w:jc w:val="both"/>
        <w:rPr>
          <w:lang w:val="cs-CZ"/>
        </w:rPr>
      </w:pPr>
    </w:p>
    <w:p w14:paraId="1A8E18FF" w14:textId="5826C1FD" w:rsidR="00253D3F" w:rsidRPr="00A5750A" w:rsidRDefault="00253D3F" w:rsidP="00253D3F">
      <w:pPr>
        <w:jc w:val="both"/>
        <w:rPr>
          <w:lang w:val="cs-CZ"/>
        </w:rPr>
      </w:pPr>
      <w:r>
        <w:rPr>
          <w:lang w:val="cs-CZ"/>
        </w:rPr>
        <w:t xml:space="preserve">Data kapacit </w:t>
      </w:r>
      <w:r w:rsidR="00734C89">
        <w:rPr>
          <w:lang w:val="cs-CZ"/>
        </w:rPr>
        <w:t xml:space="preserve">pro </w:t>
      </w:r>
      <w:r>
        <w:rPr>
          <w:lang w:val="cs-CZ"/>
        </w:rPr>
        <w:t>IDA budou realizován</w:t>
      </w:r>
      <w:r w:rsidR="00591880">
        <w:rPr>
          <w:lang w:val="cs-CZ"/>
        </w:rPr>
        <w:t>a</w:t>
      </w:r>
      <w:r>
        <w:rPr>
          <w:lang w:val="cs-CZ"/>
        </w:rPr>
        <w:t xml:space="preserve"> obdobně jako na DT přostřednicvím </w:t>
      </w:r>
      <w:r w:rsidRPr="00894F31">
        <w:rPr>
          <w:lang w:val="cs-CZ"/>
        </w:rPr>
        <w:t xml:space="preserve">komunikačních </w:t>
      </w:r>
      <w:r w:rsidRPr="00A5750A">
        <w:rPr>
          <w:lang w:val="cs-CZ"/>
        </w:rPr>
        <w:t xml:space="preserve">zpráv ve formátu CIM, viz </w:t>
      </w:r>
      <w:r w:rsidR="00BE7007" w:rsidRPr="00A5750A">
        <w:rPr>
          <w:lang w:val="cs-CZ"/>
        </w:rPr>
        <w:t>kap</w:t>
      </w:r>
      <w:r w:rsidRPr="00A5750A">
        <w:rPr>
          <w:lang w:val="cs-CZ"/>
        </w:rPr>
        <w:t xml:space="preserve">. </w:t>
      </w:r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67 \r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r w:rsidR="003E48AF">
        <w:rPr>
          <w:lang w:val="cs-CZ"/>
        </w:rPr>
        <w:t>4.1.1</w:t>
      </w:r>
      <w:r w:rsidR="00BE7007" w:rsidRPr="00A5750A">
        <w:rPr>
          <w:lang w:val="cs-CZ"/>
        </w:rPr>
        <w:fldChar w:fldCharType="end"/>
      </w:r>
      <w:r w:rsidR="00A5750A" w:rsidRPr="00A5750A">
        <w:rPr>
          <w:lang w:val="cs-CZ"/>
        </w:rPr>
        <w:t xml:space="preserve"> </w:t>
      </w:r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70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r w:rsidR="003E48AF" w:rsidRPr="00D014FE">
        <w:rPr>
          <w:lang w:val="cs-CZ"/>
        </w:rPr>
        <w:t>Denní Trh</w:t>
      </w:r>
      <w:r w:rsidR="00BE7007" w:rsidRPr="00A5750A">
        <w:rPr>
          <w:lang w:val="cs-CZ"/>
        </w:rPr>
        <w:fldChar w:fldCharType="end"/>
      </w:r>
      <w:r w:rsidR="00BE7007" w:rsidRPr="00A5750A">
        <w:rPr>
          <w:lang w:val="cs-CZ"/>
        </w:rPr>
        <w:t xml:space="preserve">.  </w:t>
      </w:r>
      <w:r w:rsidR="00734C89">
        <w:rPr>
          <w:lang w:val="cs-CZ"/>
        </w:rPr>
        <w:t>Od</w:t>
      </w:r>
      <w:r w:rsidRPr="00A5750A">
        <w:rPr>
          <w:lang w:val="cs-CZ"/>
        </w:rPr>
        <w:t xml:space="preserve">lišnost oproti DT </w:t>
      </w:r>
      <w:r w:rsidR="00AD4C9F" w:rsidRPr="00A5750A">
        <w:rPr>
          <w:lang w:val="cs-CZ"/>
        </w:rPr>
        <w:t xml:space="preserve">bude </w:t>
      </w:r>
      <w:r w:rsidRPr="00A5750A">
        <w:rPr>
          <w:lang w:val="cs-CZ"/>
        </w:rPr>
        <w:t xml:space="preserve">v podobě rozlišení </w:t>
      </w:r>
      <w:r w:rsidR="00734C89">
        <w:rPr>
          <w:lang w:val="cs-CZ"/>
        </w:rPr>
        <w:t>konkrétní vnitrodenní</w:t>
      </w:r>
      <w:r w:rsidRPr="00A5750A">
        <w:rPr>
          <w:lang w:val="cs-CZ"/>
        </w:rPr>
        <w:t xml:space="preserve"> aukce</w:t>
      </w:r>
      <w:r w:rsidR="00AD4C9F" w:rsidRPr="00A5750A">
        <w:rPr>
          <w:lang w:val="cs-CZ"/>
        </w:rPr>
        <w:t xml:space="preserve"> </w:t>
      </w:r>
      <w:r w:rsidR="00734C89">
        <w:rPr>
          <w:lang w:val="cs-CZ"/>
        </w:rPr>
        <w:t>pro daný</w:t>
      </w:r>
      <w:r w:rsidR="00AD4C9F" w:rsidRPr="00A5750A">
        <w:rPr>
          <w:lang w:val="cs-CZ"/>
        </w:rPr>
        <w:t xml:space="preserve"> d</w:t>
      </w:r>
      <w:r w:rsidR="00734C89">
        <w:rPr>
          <w:lang w:val="cs-CZ"/>
        </w:rPr>
        <w:t>e</w:t>
      </w:r>
      <w:r w:rsidR="00AD4C9F" w:rsidRPr="00A5750A">
        <w:rPr>
          <w:lang w:val="cs-CZ"/>
        </w:rPr>
        <w:t>n dodávky</w:t>
      </w:r>
      <w:r w:rsidRPr="00A5750A">
        <w:rPr>
          <w:lang w:val="cs-CZ"/>
        </w:rPr>
        <w:t xml:space="preserve">. </w:t>
      </w:r>
    </w:p>
    <w:p w14:paraId="7CD6946C" w14:textId="4B1152C3" w:rsidR="00567482" w:rsidRPr="004E4619" w:rsidRDefault="00253D3F" w:rsidP="00567482">
      <w:pPr>
        <w:pStyle w:val="Nadpis3"/>
        <w:rPr>
          <w:b/>
          <w:lang w:val="cs-CZ"/>
        </w:rPr>
      </w:pPr>
      <w:r w:rsidRPr="00894F31">
        <w:rPr>
          <w:lang w:val="cs-CZ"/>
        </w:rPr>
        <w:t xml:space="preserve"> </w:t>
      </w:r>
      <w:bookmarkStart w:id="41" w:name="_Toc110249160"/>
      <w:bookmarkStart w:id="42" w:name="_Toc110249161"/>
      <w:bookmarkStart w:id="43" w:name="_Toc42697155"/>
      <w:bookmarkStart w:id="44" w:name="_Toc111730464"/>
      <w:bookmarkEnd w:id="41"/>
      <w:bookmarkEnd w:id="42"/>
      <w:r w:rsidR="000725D8">
        <w:rPr>
          <w:b/>
          <w:lang w:val="cs-CZ"/>
        </w:rPr>
        <w:t>Vnitrod</w:t>
      </w:r>
      <w:r w:rsidR="00567482" w:rsidRPr="004E4619">
        <w:rPr>
          <w:b/>
          <w:lang w:val="cs-CZ"/>
        </w:rPr>
        <w:t>enní trh</w:t>
      </w:r>
      <w:bookmarkEnd w:id="43"/>
      <w:bookmarkEnd w:id="44"/>
      <w:r w:rsidR="00567482" w:rsidRPr="004E4619">
        <w:rPr>
          <w:b/>
          <w:lang w:val="cs-CZ"/>
        </w:rPr>
        <w:t xml:space="preserve"> </w:t>
      </w:r>
    </w:p>
    <w:p w14:paraId="4830F999" w14:textId="317F7826" w:rsidR="000725D8" w:rsidRPr="000725D8" w:rsidRDefault="000725D8" w:rsidP="004A7E1D">
      <w:pPr>
        <w:jc w:val="both"/>
        <w:rPr>
          <w:lang w:val="cs-CZ"/>
        </w:rPr>
      </w:pPr>
      <w:r>
        <w:rPr>
          <w:lang w:val="cs-CZ"/>
        </w:rPr>
        <w:t>U agendy týkající se vnitrodenního trhu, k němuž je přistupováno prostřednictvím aplikace</w:t>
      </w:r>
      <w:r w:rsidRPr="000725D8">
        <w:rPr>
          <w:lang w:val="cs-CZ"/>
        </w:rPr>
        <w:t xml:space="preserve"> OTE</w:t>
      </w:r>
      <w:r>
        <w:rPr>
          <w:lang w:val="cs-CZ"/>
        </w:rPr>
        <w:t>-</w:t>
      </w:r>
      <w:r w:rsidRPr="000725D8">
        <w:rPr>
          <w:lang w:val="cs-CZ"/>
        </w:rPr>
        <w:t>COM</w:t>
      </w:r>
      <w:r>
        <w:rPr>
          <w:lang w:val="cs-CZ"/>
        </w:rPr>
        <w:t xml:space="preserve"> elektro</w:t>
      </w:r>
      <w:r w:rsidRPr="000725D8">
        <w:rPr>
          <w:lang w:val="cs-CZ"/>
        </w:rPr>
        <w:t xml:space="preserve">, </w:t>
      </w:r>
      <w:r w:rsidR="004A7E1D">
        <w:rPr>
          <w:lang w:val="cs-CZ"/>
        </w:rPr>
        <w:t xml:space="preserve">aktuálně </w:t>
      </w:r>
      <w:r w:rsidRPr="000725D8">
        <w:rPr>
          <w:lang w:val="cs-CZ"/>
        </w:rPr>
        <w:t xml:space="preserve">strukturální změny v rozhraní nepředpokládáme. </w:t>
      </w:r>
    </w:p>
    <w:p w14:paraId="41B37E82" w14:textId="77777777" w:rsidR="000725D8" w:rsidRDefault="000725D8" w:rsidP="00567482">
      <w:pPr>
        <w:pStyle w:val="Zkladntext"/>
        <w:jc w:val="both"/>
        <w:rPr>
          <w:lang w:val="cs-CZ"/>
        </w:rPr>
      </w:pPr>
    </w:p>
    <w:p w14:paraId="61177175" w14:textId="77777777" w:rsidR="00567482" w:rsidRPr="004E4619" w:rsidRDefault="00567482" w:rsidP="00756ABA">
      <w:pPr>
        <w:pStyle w:val="Nadpis3"/>
        <w:rPr>
          <w:b/>
          <w:lang w:val="cs-CZ"/>
        </w:rPr>
      </w:pPr>
      <w:bookmarkStart w:id="45" w:name="_Toc42515935"/>
      <w:bookmarkStart w:id="46" w:name="_Toc42517787"/>
      <w:bookmarkStart w:id="47" w:name="_Toc42515936"/>
      <w:bookmarkStart w:id="48" w:name="_Toc42517788"/>
      <w:bookmarkStart w:id="49" w:name="_Toc42515937"/>
      <w:bookmarkStart w:id="50" w:name="_Toc42517789"/>
      <w:bookmarkStart w:id="51" w:name="_Toc42697156"/>
      <w:bookmarkStart w:id="52" w:name="_Toc111730465"/>
      <w:bookmarkEnd w:id="45"/>
      <w:bookmarkEnd w:id="46"/>
      <w:bookmarkEnd w:id="47"/>
      <w:bookmarkEnd w:id="48"/>
      <w:bookmarkEnd w:id="49"/>
      <w:bookmarkEnd w:id="50"/>
      <w:r w:rsidRPr="004E4619">
        <w:rPr>
          <w:b/>
          <w:lang w:val="cs-CZ"/>
        </w:rPr>
        <w:t>Zúčtování</w:t>
      </w:r>
      <w:bookmarkEnd w:id="51"/>
      <w:bookmarkEnd w:id="52"/>
      <w:r w:rsidRPr="004E4619">
        <w:rPr>
          <w:b/>
          <w:lang w:val="cs-CZ"/>
        </w:rPr>
        <w:t xml:space="preserve"> </w:t>
      </w:r>
    </w:p>
    <w:p w14:paraId="5B686F6B" w14:textId="28E39F5E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>V oblasti zúčtování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 w:rsidR="002F1FE4">
        <w:rPr>
          <w:lang w:val="cs-CZ"/>
        </w:rPr>
        <w:t>y</w:t>
      </w:r>
      <w:r w:rsidRPr="00894F31">
        <w:rPr>
          <w:lang w:val="cs-CZ"/>
        </w:rPr>
        <w:t xml:space="preserve"> nezbytné strukturální změny: </w:t>
      </w:r>
    </w:p>
    <w:p w14:paraId="50873483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možnosti datové výměny prostřednictvím jednoho rozhraní jak v 15minutovém, tak i v 60minutovém rozlišení</w:t>
      </w:r>
      <w:r>
        <w:rPr>
          <w:lang w:val="cs-CZ"/>
        </w:rPr>
        <w:t>,</w:t>
      </w:r>
      <w:r w:rsidRPr="00894F31">
        <w:rPr>
          <w:lang w:val="cs-CZ"/>
        </w:rPr>
        <w:t xml:space="preserve"> </w:t>
      </w:r>
    </w:p>
    <w:p w14:paraId="6DF65ADB" w14:textId="3F65A5A7" w:rsidR="00567482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>
        <w:rPr>
          <w:lang w:val="cs-CZ"/>
        </w:rPr>
        <w:t>pro zajištění poskytnutí výsledků zúčtován</w:t>
      </w:r>
      <w:r w:rsidR="00BD7044">
        <w:rPr>
          <w:lang w:val="cs-CZ"/>
        </w:rPr>
        <w:t>í</w:t>
      </w:r>
      <w:r>
        <w:rPr>
          <w:lang w:val="cs-CZ"/>
        </w:rPr>
        <w:t xml:space="preserve"> odchylek v přesnosti, s jakou budou poskytov</w:t>
      </w:r>
      <w:r w:rsidR="00BD7044">
        <w:rPr>
          <w:lang w:val="cs-CZ"/>
        </w:rPr>
        <w:t>ána</w:t>
      </w:r>
      <w:r>
        <w:rPr>
          <w:lang w:val="cs-CZ"/>
        </w:rPr>
        <w:t xml:space="preserve"> data měření (5 desetinných míst v případě MWh)</w:t>
      </w:r>
    </w:p>
    <w:p w14:paraId="1F087886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úspornějšího obsahu datových zpráv</w:t>
      </w:r>
      <w:r>
        <w:rPr>
          <w:lang w:val="cs-CZ"/>
        </w:rPr>
        <w:t>.</w:t>
      </w:r>
    </w:p>
    <w:p w14:paraId="230474FD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53" w:name="_Toc42697157"/>
      <w:bookmarkStart w:id="54" w:name="_Toc111730466"/>
      <w:r w:rsidRPr="004E4619">
        <w:rPr>
          <w:b/>
          <w:lang w:val="cs-CZ"/>
        </w:rPr>
        <w:t>Evidence realizačních diagramů</w:t>
      </w:r>
      <w:bookmarkEnd w:id="53"/>
      <w:bookmarkEnd w:id="54"/>
      <w:r w:rsidRPr="004E4619">
        <w:rPr>
          <w:b/>
          <w:lang w:val="cs-CZ"/>
        </w:rPr>
        <w:t xml:space="preserve"> </w:t>
      </w:r>
    </w:p>
    <w:p w14:paraId="7D08CC3F" w14:textId="3A95D643" w:rsidR="00567482" w:rsidRPr="00894F31" w:rsidRDefault="00567482" w:rsidP="00567482">
      <w:pPr>
        <w:pStyle w:val="Zkladntext"/>
        <w:spacing w:after="240"/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 xml:space="preserve">případě evidence realizačních diagramů se u stávajících komunikačních zpráv očekává přechod na nejnovější verzi </w:t>
      </w:r>
      <w:r w:rsidR="006771A3">
        <w:rPr>
          <w:lang w:val="cs-CZ"/>
        </w:rPr>
        <w:t xml:space="preserve">dokumentů </w:t>
      </w:r>
      <w:r w:rsidRPr="00894F31">
        <w:rPr>
          <w:lang w:val="cs-CZ"/>
        </w:rPr>
        <w:t xml:space="preserve">ENTSO-E </w:t>
      </w:r>
      <w:r w:rsidR="006771A3">
        <w:rPr>
          <w:lang w:val="cs-CZ"/>
        </w:rPr>
        <w:t xml:space="preserve">CIM </w:t>
      </w:r>
      <w:r w:rsidRPr="00894F31">
        <w:rPr>
          <w:lang w:val="cs-CZ"/>
        </w:rPr>
        <w:t xml:space="preserve">standardu. Souhrnný přehled </w:t>
      </w:r>
      <w:r w:rsidRPr="00894F31">
        <w:rPr>
          <w:lang w:val="cs-CZ"/>
        </w:rPr>
        <w:lastRenderedPageBreak/>
        <w:t>aktuálních a 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poskytuje následující tabulka. 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6"/>
        <w:gridCol w:w="3842"/>
        <w:gridCol w:w="929"/>
      </w:tblGrid>
      <w:tr w:rsidR="00567482" w:rsidRPr="00894F31" w14:paraId="0543A7CF" w14:textId="77777777" w:rsidTr="00E43814">
        <w:trPr>
          <w:trHeight w:val="312"/>
          <w:tblHeader/>
          <w:jc w:val="center"/>
        </w:trPr>
        <w:tc>
          <w:tcPr>
            <w:tcW w:w="2309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559091E2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Aktuální stav</w:t>
            </w:r>
          </w:p>
        </w:tc>
        <w:tc>
          <w:tcPr>
            <w:tcW w:w="2691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63974D4" w14:textId="77777777" w:rsidR="00567482" w:rsidRPr="00894F31" w:rsidRDefault="00567482" w:rsidP="00E4381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567482" w:rsidRPr="00894F31" w14:paraId="73D5D486" w14:textId="77777777" w:rsidTr="00E43814">
        <w:trPr>
          <w:trHeight w:val="312"/>
          <w:tblHeader/>
          <w:jc w:val="center"/>
        </w:trPr>
        <w:tc>
          <w:tcPr>
            <w:tcW w:w="1665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0F896B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64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5FDE74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1982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189F08AE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709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81CCC49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567482" w:rsidRPr="00894F31" w14:paraId="3D49FE56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707D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</w:p>
        </w:tc>
        <w:tc>
          <w:tcPr>
            <w:tcW w:w="644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5E52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1982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40B36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</w:p>
        </w:tc>
        <w:tc>
          <w:tcPr>
            <w:tcW w:w="709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9F09DC" w14:textId="653AB866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  <w:tr w:rsidR="00567482" w:rsidRPr="00894F31" w14:paraId="4CFB080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EF2AC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cheduleMessage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08AA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2E34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chedule_MarketDocument</w:t>
            </w:r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0A07169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510661D0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FFEE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ConfirmationReport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037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5FAF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Confirmation_MarketDocument</w:t>
            </w:r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6689D6E8" w14:textId="18C10250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3</w:t>
            </w:r>
          </w:p>
        </w:tc>
      </w:tr>
      <w:tr w:rsidR="00567482" w:rsidRPr="00894F31" w14:paraId="749A487B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3591A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DE33E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A0FB1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_MarketDocument</w:t>
            </w:r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48B8CC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71FF3A5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DDB933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B7AA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C1735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62FFE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</w:tbl>
    <w:p w14:paraId="676E397A" w14:textId="77777777" w:rsidR="00567482" w:rsidRPr="00894F31" w:rsidRDefault="00567482" w:rsidP="00567482">
      <w:pPr>
        <w:pStyle w:val="Titulek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</w:t>
      </w:r>
    </w:p>
    <w:p w14:paraId="0A9FF2BD" w14:textId="214988B5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Lze předpokládat, že ENTSO-E </w:t>
      </w:r>
      <w:r w:rsidR="006771A3">
        <w:rPr>
          <w:lang w:val="cs-CZ"/>
        </w:rPr>
        <w:t xml:space="preserve">CIM </w:t>
      </w:r>
      <w:r w:rsidRPr="00894F31">
        <w:rPr>
          <w:lang w:val="cs-CZ"/>
        </w:rPr>
        <w:t xml:space="preserve">standard </w:t>
      </w:r>
      <w:r w:rsidR="00043CFD">
        <w:rPr>
          <w:lang w:val="cs-CZ"/>
        </w:rPr>
        <w:t xml:space="preserve">se </w:t>
      </w:r>
      <w:r w:rsidRPr="00894F31">
        <w:rPr>
          <w:lang w:val="cs-CZ"/>
        </w:rPr>
        <w:t>do doby zavedení změn souvisejících s</w:t>
      </w:r>
      <w:r>
        <w:rPr>
          <w:lang w:val="cs-CZ"/>
        </w:rPr>
        <w:t> </w:t>
      </w:r>
      <w:r w:rsidRPr="00894F31">
        <w:rPr>
          <w:lang w:val="cs-CZ"/>
        </w:rPr>
        <w:t xml:space="preserve">přechodem na 15minutovou obchodní periodu </w:t>
      </w:r>
      <w:r w:rsidR="00043CFD">
        <w:rPr>
          <w:lang w:val="cs-CZ"/>
        </w:rPr>
        <w:t>do produkčního CS</w:t>
      </w:r>
      <w:r>
        <w:rPr>
          <w:lang w:val="cs-CZ"/>
        </w:rPr>
        <w:t> </w:t>
      </w:r>
      <w:r w:rsidRPr="00894F31">
        <w:rPr>
          <w:lang w:val="cs-CZ"/>
        </w:rPr>
        <w:t>OTE bude nadále vyvíjet a lze tudíž očekávat, že návrh změn rozhraní není finální a do doby vlastní implementace může zaznamenat změny jako reakci na vývoj událostí v</w:t>
      </w:r>
      <w:r>
        <w:rPr>
          <w:lang w:val="cs-CZ"/>
        </w:rPr>
        <w:t> </w:t>
      </w:r>
      <w:r w:rsidRPr="00894F31">
        <w:rPr>
          <w:lang w:val="cs-CZ"/>
        </w:rPr>
        <w:t>předmětné oblasti.</w:t>
      </w:r>
    </w:p>
    <w:p w14:paraId="352FE1FA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55" w:name="_Toc42697158"/>
      <w:bookmarkStart w:id="56" w:name="_Toc111730467"/>
      <w:r w:rsidRPr="00894F31">
        <w:rPr>
          <w:lang w:val="cs-CZ"/>
        </w:rPr>
        <w:lastRenderedPageBreak/>
        <w:t>Popis změn formátů</w:t>
      </w:r>
      <w:bookmarkEnd w:id="55"/>
      <w:bookmarkEnd w:id="56"/>
    </w:p>
    <w:p w14:paraId="08FCF8D5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57" w:name="_Toc42697159"/>
      <w:bookmarkStart w:id="58" w:name="_Toc111730468"/>
      <w:r w:rsidRPr="004E4619">
        <w:rPr>
          <w:b/>
          <w:lang w:val="cs-CZ"/>
        </w:rPr>
        <w:t>Popis změn ve stávajícím formátu ISOTEDATA</w:t>
      </w:r>
      <w:bookmarkEnd w:id="57"/>
      <w:bookmarkEnd w:id="58"/>
    </w:p>
    <w:p w14:paraId="6BE2C204" w14:textId="706BBCF0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ISOTED</w:t>
      </w:r>
      <w:r>
        <w:rPr>
          <w:lang w:val="cs-CZ"/>
        </w:rPr>
        <w:t>A</w:t>
      </w:r>
      <w:r w:rsidRPr="00894F31">
        <w:rPr>
          <w:lang w:val="cs-CZ"/>
        </w:rPr>
        <w:t>TA.Trade” s</w:t>
      </w:r>
      <w:r>
        <w:rPr>
          <w:lang w:val="cs-CZ"/>
        </w:rPr>
        <w:t> </w:t>
      </w:r>
      <w:r w:rsidRPr="00894F31">
        <w:rPr>
          <w:lang w:val="cs-CZ"/>
        </w:rPr>
        <w:t>podřízenými elementy obsahujícími vlastní data, což je část „</w:t>
      </w:r>
      <w:proofErr w:type="gram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.</w:t>
      </w:r>
      <w:r w:rsidRPr="007D3E0B">
        <w:rPr>
          <w:lang w:val="cs-CZ"/>
        </w:rPr>
        <w:t>P</w:t>
      </w:r>
      <w:r w:rsidRPr="00894F31">
        <w:rPr>
          <w:lang w:val="cs-CZ"/>
        </w:rPr>
        <w:t>rofileData</w:t>
      </w:r>
      <w:proofErr w:type="gramEnd"/>
      <w:r w:rsidRPr="00894F31">
        <w:rPr>
          <w:lang w:val="cs-CZ"/>
        </w:rPr>
        <w:t>“. Tabulka níže názorně vykresluje zásadní strukturální změny a také specifikuje, ve které agendě (DT</w:t>
      </w:r>
      <w:r w:rsidR="003B6E81">
        <w:rPr>
          <w:lang w:val="cs-CZ"/>
        </w:rPr>
        <w:t>, IDA</w:t>
      </w:r>
      <w:r w:rsidRPr="00894F31">
        <w:rPr>
          <w:lang w:val="cs-CZ"/>
        </w:rPr>
        <w:t xml:space="preserve"> nebo Zúčtování) je daná položka použit</w:t>
      </w:r>
      <w:r w:rsidR="00043CFD">
        <w:rPr>
          <w:lang w:val="cs-CZ"/>
        </w:rPr>
        <w:t>a</w:t>
      </w:r>
      <w:r w:rsidRPr="00894F31">
        <w:rPr>
          <w:lang w:val="cs-CZ"/>
        </w:rPr>
        <w:t>. Červeným přeškrtnutým textem jsou vizuálně znázor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k</w:t>
      </w:r>
      <w:r>
        <w:rPr>
          <w:lang w:val="cs-CZ"/>
        </w:rPr>
        <w:t> </w:t>
      </w:r>
      <w:r w:rsidRPr="00894F31">
        <w:rPr>
          <w:lang w:val="cs-CZ"/>
        </w:rPr>
        <w:t>odstranění (případně položky přesunuté na jinou úroveň), zeleným podbarvením pak jsou zvýraz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</w:t>
      </w:r>
      <w:r w:rsidR="00B512B2">
        <w:rPr>
          <w:lang w:val="cs-CZ"/>
        </w:rPr>
        <w:t xml:space="preserve"> a modým textem jsou označené již existující, ale přejmenované položky</w:t>
      </w:r>
      <w:r w:rsidRPr="00894F31">
        <w:rPr>
          <w:lang w:val="cs-CZ"/>
        </w:rPr>
        <w:t>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1109"/>
        <w:gridCol w:w="567"/>
        <w:gridCol w:w="3142"/>
        <w:gridCol w:w="550"/>
        <w:gridCol w:w="424"/>
        <w:gridCol w:w="576"/>
        <w:gridCol w:w="697"/>
      </w:tblGrid>
      <w:tr w:rsidR="00EF1906" w:rsidRPr="00894F31" w14:paraId="1A5691F6" w14:textId="77777777" w:rsidTr="007A09D1">
        <w:trPr>
          <w:trHeight w:val="315"/>
          <w:tblHeader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53A0DF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4F366F9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6647408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06C4583C" w14:textId="34930B7B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  <w:r>
              <w:rPr>
                <w:b/>
                <w:bCs/>
                <w:lang w:val="cs-CZ"/>
              </w:rPr>
              <w:t xml:space="preserve"> 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3579BD0E" w14:textId="01D8927A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IDA</w:t>
            </w:r>
          </w:p>
        </w:tc>
      </w:tr>
      <w:tr w:rsidR="00EF1906" w:rsidRPr="00894F31" w14:paraId="0957BD98" w14:textId="77777777" w:rsidTr="007A09D1">
        <w:trPr>
          <w:trHeight w:val="300"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62A55F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30EF8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D60C44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45612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5019902" w14:textId="69D1B8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D2B8C3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117D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D09C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xmlns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CA2E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27E0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A24B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F6D93" w14:textId="1CEC136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4EC740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F4F2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C935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C3F7A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BF5D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461F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E7D5F" w14:textId="0E204073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CF763E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C7348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F6E38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424B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29B6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34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B6ED2" w14:textId="4ADCF6BF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428B22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15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CC0F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37B4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C370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77C7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DE4C7A" w14:textId="3DC99332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655718" w:rsidRPr="008420B7" w14:paraId="4076DFE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81142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AF1B5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655718">
              <w:rPr>
                <w:i/>
                <w:iCs/>
                <w:strike/>
                <w:color w:val="FF0000"/>
                <w:lang w:val="cs-CZ"/>
              </w:rPr>
              <w:t>dtd-ver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99B4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45EA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6EC56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E58046" w14:textId="1E950D32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655718" w:rsidRPr="008420B7" w14:paraId="37A8CF3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7D4DE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E147A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655718">
              <w:rPr>
                <w:i/>
                <w:iCs/>
                <w:strike/>
                <w:color w:val="FF0000"/>
                <w:lang w:val="cs-CZ"/>
              </w:rPr>
              <w:t>dtd-releas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45F45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79078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DFA20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16FC0" w14:textId="1BD02594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EF1906" w:rsidRPr="00894F31" w14:paraId="2341D917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2999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A440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10D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00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212F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E2016" w14:textId="7B0766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C9EBC1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20C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22700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3004D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437BA6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F7B22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17A51BE" w14:textId="38697E2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4740486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3996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1ABD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F8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6CC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6CF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ACD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9B5761" w14:textId="0270679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D54010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E62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D97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0BF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D510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99D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E1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02B7D9" w14:textId="2884327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221A07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789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1999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726364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FFD4EE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C80F1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CF6C648" w14:textId="7194BD4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071E2B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57C5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045F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9C4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236D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EA6F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B81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EB927" w14:textId="401133A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20DE54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430C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D3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87E9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CFD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E26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185C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6D108" w14:textId="76F59A8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FF312F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2295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99BAB0" w14:textId="77777777" w:rsidR="00EF1906" w:rsidRPr="00454622" w:rsidRDefault="00EF1906" w:rsidP="00E43814">
            <w:pPr>
              <w:contextualSpacing/>
              <w:rPr>
                <w:b/>
                <w:bCs/>
                <w:strike/>
                <w:color w:val="FF0000"/>
                <w:lang w:val="cs-CZ"/>
              </w:rPr>
            </w:pPr>
            <w:r w:rsidRPr="00454622">
              <w:rPr>
                <w:b/>
                <w:bCs/>
                <w:strike/>
                <w:color w:val="FF0000"/>
                <w:lang w:val="cs-CZ"/>
              </w:rPr>
              <w:t>Referenc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9BCCF9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B1360E5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179155E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D35B1CD" w14:textId="05A6C77C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</w:tr>
      <w:tr w:rsidR="00EF1906" w:rsidRPr="00894F31" w14:paraId="57D7B64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A58A0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6F15B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5F406" w14:textId="77777777" w:rsidR="00EF1906" w:rsidRPr="00454622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454622">
              <w:rPr>
                <w:i/>
                <w:iCs/>
                <w:strike/>
                <w:color w:val="FF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F33F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586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DA1E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845BA" w14:textId="19F099F4" w:rsidR="00EF1906" w:rsidRPr="00454622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EF1906" w:rsidRPr="00894F31" w14:paraId="28AE4E7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7B29C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0BB9BA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Trad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CE0F11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8E7F2A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B12687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41FF2B2" w14:textId="718F1720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B94DCB" w:rsidRPr="008C7A17" w14:paraId="470A63F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5D140" w14:textId="53D91DC5" w:rsidR="00EF1906" w:rsidRPr="007A09D1" w:rsidRDefault="00B94DCB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 xml:space="preserve"> 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4CC" w14:textId="4B57ECAD" w:rsidR="00EF1906" w:rsidRPr="007A09D1" w:rsidRDefault="00EF1906" w:rsidP="00E43814">
            <w:pPr>
              <w:keepNext/>
              <w:keepLines/>
              <w:contextualSpacing/>
              <w:rPr>
                <w:b/>
                <w:bCs/>
                <w:strike/>
                <w:color w:val="FF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76FA10" w14:textId="77777777" w:rsidR="00EF1906" w:rsidRPr="007A09D1" w:rsidRDefault="00EF1906" w:rsidP="00E43814">
            <w:pPr>
              <w:keepNext/>
              <w:keepLines/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7A09D1">
              <w:rPr>
                <w:i/>
                <w:iCs/>
                <w:strike/>
                <w:color w:val="FF0000"/>
                <w:lang w:val="cs-CZ"/>
              </w:rPr>
              <w:t>acceptanc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41DA4" w14:textId="77777777" w:rsidR="00EF1906" w:rsidRPr="007A09D1" w:rsidRDefault="00EF1906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F0A5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9E281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32C61" w14:textId="28EA8404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x</w:t>
            </w:r>
          </w:p>
        </w:tc>
      </w:tr>
      <w:tr w:rsidR="00EF1906" w:rsidRPr="00894F31" w14:paraId="1CB8EF1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92B8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7DA7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851451" w14:textId="66580F8A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AcceptRatio</w:t>
            </w:r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br/>
              <w:t>accept-ratio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968C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47B5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DBB6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EA9092" w14:textId="1BFE7216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B94DCB" w:rsidRPr="00B94DCB" w14:paraId="6459BAC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AB1E520" w14:textId="77777777" w:rsidR="00B94DCB" w:rsidRPr="007A09D1" w:rsidRDefault="00B94DCB" w:rsidP="00E43814">
            <w:pPr>
              <w:contextualSpacing/>
              <w:rPr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5AFBF9D" w14:textId="77777777" w:rsidR="00B94DCB" w:rsidRPr="007A09D1" w:rsidRDefault="00B94DCB" w:rsidP="00E43814">
            <w:pPr>
              <w:contextualSpacing/>
              <w:rPr>
                <w:b/>
                <w:bCs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3256AC59" w14:textId="02613DAB" w:rsidR="00B94DCB" w:rsidRPr="007A09D1" w:rsidRDefault="00B94DCB" w:rsidP="00E43814">
            <w:pPr>
              <w:contextualSpacing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a</w:t>
            </w:r>
            <w:r w:rsidRPr="007A09D1">
              <w:rPr>
                <w:i/>
                <w:iCs/>
                <w:lang w:val="cs-CZ"/>
              </w:rPr>
              <w:t>cctual-ratio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1EA2A8" w14:textId="23C4FF32" w:rsidR="00B94DCB" w:rsidRPr="007A09D1" w:rsidRDefault="00B94DCB" w:rsidP="00E43814">
            <w:pPr>
              <w:contextualSpacing/>
              <w:rPr>
                <w:lang w:val="cs-CZ"/>
              </w:rPr>
            </w:pPr>
            <w:r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C52D615" w14:textId="77777777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0EBAF50" w14:textId="415E68A4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CB12EB5" w14:textId="47DC9440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68FCF2D2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BB6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9BF1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2F11ED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Category</w:t>
            </w:r>
          </w:p>
          <w:p w14:paraId="3224FEEB" w14:textId="381CFF5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color w:val="2E74B5" w:themeColor="accent5" w:themeShade="BF"/>
                <w:lang w:val="cs-CZ"/>
              </w:rPr>
              <w:t>category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4593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020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70F5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839522" w14:textId="489F35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BAA659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C485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01A9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B88BF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error-cod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E414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BCDC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275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AB10A5" w14:textId="2A8EB9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D0CFF6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7BE3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97A6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0B9122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ExclsGroup</w:t>
            </w:r>
          </w:p>
          <w:p w14:paraId="4B7AB31D" w14:textId="5A9936D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color w:val="2E74B5" w:themeColor="accent5" w:themeShade="BF"/>
                <w:lang w:val="cs-CZ"/>
              </w:rPr>
              <w:t>excls-group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641C4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5DB0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1CD0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27130" w14:textId="4B0AC75A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F68E8A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6AED86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CB0B3EB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1F329A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>
              <w:rPr>
                <w:i/>
                <w:iCs/>
                <w:color w:val="000000"/>
                <w:lang w:val="cs-CZ"/>
              </w:rPr>
              <w:t>external</w:t>
            </w:r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92632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2F2CD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7CDFAE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41F4A0F" w14:textId="290A6DCC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6F0BD5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157C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07D4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52D18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C0AF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E96E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FF39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088E5" w14:textId="02552B1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A374C6" w:rsidRPr="00894F31" w14:paraId="2235283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D8282" w14:textId="77777777" w:rsidR="00A374C6" w:rsidRPr="00894F31" w:rsidRDefault="00A374C6" w:rsidP="00A374C6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49A62" w14:textId="77777777" w:rsidR="00A374C6" w:rsidRPr="00894F31" w:rsidRDefault="00A374C6" w:rsidP="00A374C6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C35D52" w14:textId="77777777" w:rsidR="00A374C6" w:rsidRPr="00894F31" w:rsidRDefault="00A374C6" w:rsidP="00A374C6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arke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FE3B6" w14:textId="77777777" w:rsidR="00A374C6" w:rsidRPr="00894F31" w:rsidRDefault="00A374C6" w:rsidP="00A374C6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F9D8D" w14:textId="77777777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BFB4C" w14:textId="071F8816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A45A9E" w14:textId="532566C2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970FD92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52830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3A1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1D1518C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ParentBlock</w:t>
            </w:r>
          </w:p>
          <w:p w14:paraId="328AE3EA" w14:textId="50F40C48" w:rsidR="00A374C6" w:rsidRPr="007A09D1" w:rsidRDefault="00A374C6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color w:val="2E74B5" w:themeColor="accent5" w:themeShade="BF"/>
                <w:lang w:val="cs-CZ"/>
              </w:rPr>
              <w:t>parent-block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65B7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3E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A6C8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30B9A" w14:textId="2568F57E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959705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EBC8FC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E5631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75167AD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parent-external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7A7340A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28429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338DD7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7948FB3" w14:textId="0B96EFA1" w:rsidR="00EF1906" w:rsidRPr="00894F31" w:rsidRDefault="00B94DCB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52A2BA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86B5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9B98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CE2A6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eplacemen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CC50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4AE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D02DF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40C57" w14:textId="10019EDB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3E89A3B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DD9EC3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C4854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DDA931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esolution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54A930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38F6748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1E1B08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2A3E993E" w14:textId="5861D6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A84645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A3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6357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2EF7D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sett</w:t>
            </w:r>
            <w:r w:rsidRPr="00894F31">
              <w:rPr>
                <w:i/>
                <w:iCs/>
                <w:color w:val="000000"/>
                <w:lang w:val="cs-CZ"/>
              </w:rPr>
              <w:noBreakHyphen/>
              <w:t>curr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5ECF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1542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5C5B1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3DDE42" w14:textId="1CC75EB0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CB92B74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A39B2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41E36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17A81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source-sys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8C6E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3ADD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0D8B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79704" w14:textId="209F01A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43432B5D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4C10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F0D9A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29AC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market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345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2FCF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E95D2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68542" w14:textId="25458679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FD7EBA" w:rsidRPr="00894F31" w14:paraId="0633AD55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92AB089" w14:textId="77777777" w:rsidR="00FD7EBA" w:rsidRPr="00894F31" w:rsidRDefault="00FD7EBA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C34852" w14:textId="77777777" w:rsidR="00FD7EBA" w:rsidRPr="00894F31" w:rsidRDefault="00FD7EBA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2FBA2F62" w14:textId="75F14CF5" w:rsidR="00FD7EBA" w:rsidRPr="00894F31" w:rsidRDefault="00FD7EBA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>
              <w:rPr>
                <w:i/>
                <w:iCs/>
                <w:color w:val="000000"/>
                <w:lang w:val="cs-CZ"/>
              </w:rPr>
              <w:t>trade-ses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B881EB" w14:textId="045F2373" w:rsidR="00FD7EBA" w:rsidRPr="00894F31" w:rsidRDefault="00FD7EBA" w:rsidP="00E43814">
            <w:pPr>
              <w:contextualSpacing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5CDA82" w14:textId="77777777" w:rsidR="00FD7EBA" w:rsidRPr="00894F31" w:rsidRDefault="00FD7EBA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637614D" w14:textId="69FDCED1" w:rsidR="00FD7EBA" w:rsidRPr="00894F31" w:rsidRDefault="00FD7EBA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59CAA08" w14:textId="63EE1F37" w:rsidR="00FD7EBA" w:rsidRDefault="00FD7EBA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DD1055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36854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6145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E62AF0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stat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A1CE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4343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421C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1D765" w14:textId="1F933D7C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B93F03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60D8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0EB4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4FAFDB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A37F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6BD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465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DF3228" w14:textId="30826F6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CBC720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4277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B72E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14AE7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5BFD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D157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E1E5A" w14:textId="23C1505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1F102E" w14:textId="40CF9E0B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8AA623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E5A2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5FA3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DDCF19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EE33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E62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E892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10646" w14:textId="28B2064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15983F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636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8C5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6FFA14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trade-stage</w:t>
            </w:r>
          </w:p>
          <w:p w14:paraId="7601DECB" w14:textId="08CA00F5" w:rsidR="00FD7EBA" w:rsidRPr="007A09D1" w:rsidRDefault="00FD7EBA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color w:val="2E74B5" w:themeColor="accent5" w:themeShade="BF"/>
                <w:lang w:val="cs-CZ"/>
              </w:rPr>
              <w:t>trade-stat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FA1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4522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0624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836C2" w14:textId="78FEEFBE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90383C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7C21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DCA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6895F3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util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D4F8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12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AF6E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F6ADD" w14:textId="392098D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F4A1EA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3BE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46BF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C7EE84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ver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0D35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78BC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9A0AA" w14:textId="4AA445ED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57805" w14:textId="009299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4D5BE7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5AC8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9818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2BE06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Time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B4BC121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43CEB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1BBA6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2CB85B8" w14:textId="65787942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028F0C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78156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9B85A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2350E" w14:textId="77777777" w:rsidR="00EF1906" w:rsidRPr="00894F31" w:rsidRDefault="00EF1906" w:rsidP="00E43814">
            <w:pPr>
              <w:contextualSpacing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A2430" w14:textId="77777777" w:rsidR="00EF1906" w:rsidRPr="00894F31" w:rsidRDefault="00EF1906" w:rsidP="00E43814">
            <w:pPr>
              <w:contextualSpacing/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dateti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B37EE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D6DEA" w14:textId="77777777" w:rsidR="00EF1906" w:rsidRPr="00894F31" w:rsidRDefault="00EF1906" w:rsidP="00E43814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E9CA6" w14:textId="77777777" w:rsidR="00EF1906" w:rsidRPr="00894F31" w:rsidRDefault="00EF1906" w:rsidP="00D85FAF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C62D9" w14:textId="152DC8BB" w:rsidR="00EF1906" w:rsidRPr="00894F31" w:rsidRDefault="00863E99" w:rsidP="00D85FAF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6D0302B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ADDB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95967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91AC" w14:textId="77777777" w:rsidR="00EF1906" w:rsidRPr="00894F31" w:rsidRDefault="00EF1906" w:rsidP="00E43814">
            <w:pPr>
              <w:contextualSpacing/>
              <w:rPr>
                <w:b/>
                <w:bCs/>
                <w:color w:val="FF0000"/>
                <w:lang w:val="cs-CZ"/>
              </w:rPr>
            </w:pPr>
            <w:r w:rsidRPr="00894F31">
              <w:rPr>
                <w:b/>
                <w:bCs/>
                <w:color w:val="FF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316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datetime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F0B11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840D4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BBA97" w14:textId="77777777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5207D3" w14:textId="1DFA7499" w:rsidR="00EF1906" w:rsidRPr="007A09D1" w:rsidRDefault="00863E99" w:rsidP="00D85FAF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105B9CE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0BBE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82DE5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D59B08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Profile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A970E1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5C1BA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9E1DE1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5ED0167" w14:textId="1893FE7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B98DB7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EB3D1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51C5C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DE18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26F75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profile-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AACC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41163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BBF70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BCF33" w14:textId="6CD0681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0FE769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28AC3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7D638C19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F029E4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7F0C18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unit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EFFC9C3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5EC1DE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E43D54D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7B5AAF27" w14:textId="2860F9CD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0094DF2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19DD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1E8E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1F4C3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27B1D0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DD2B4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D28E99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B55FD2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F29C5C4" w14:textId="0EBFA957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B111BF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27545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9D38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5945A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0927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0E971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 xml:space="preserve">period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890C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8194F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FC9CF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DE970" w14:textId="05B7219B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2B03DF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C2DB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F0E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8136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3B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E785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 xml:space="preserve">value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B9AB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402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C1FC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C7062" w14:textId="79270AA0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F94D96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4EDF6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9E50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46EF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22517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5CD02" w14:textId="77777777" w:rsidR="00EF1906" w:rsidRPr="00894F31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894F31">
              <w:rPr>
                <w:i/>
                <w:iCs/>
                <w:strike/>
                <w:color w:val="FF0000"/>
                <w:lang w:val="cs-CZ"/>
              </w:rPr>
              <w:t>uni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67D8B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B4A0F" w14:textId="77777777" w:rsidR="00EF1906" w:rsidRPr="00894F31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5185C" w14:textId="77777777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646573" w14:textId="70CFB6DB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EF1906" w:rsidRPr="00894F31" w14:paraId="4DF794B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5EC9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2F790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F74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D9B32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7C70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splittin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A0BF7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9C8B6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5E0FC" w14:textId="54069F02" w:rsidR="00EF1906" w:rsidRPr="007A09D1" w:rsidRDefault="00754157" w:rsidP="00D85FAF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color w:val="FF0000"/>
                <w:lang w:val="cs-CZ"/>
              </w:rPr>
              <w:t>(</w:t>
            </w:r>
            <w:r w:rsidR="00EF1906" w:rsidRPr="007A09D1">
              <w:rPr>
                <w:color w:val="FF0000"/>
                <w:lang w:val="cs-CZ"/>
              </w:rPr>
              <w:t>x</w:t>
            </w:r>
            <w:r w:rsidRPr="007A09D1">
              <w:rPr>
                <w:color w:val="FF0000"/>
                <w:lang w:val="cs-CZ"/>
              </w:rPr>
              <w:t>)</w:t>
            </w:r>
            <w:r>
              <w:rPr>
                <w:rStyle w:val="Znakapoznpodarou"/>
                <w:color w:val="FF0000"/>
                <w:lang w:val="cs-CZ"/>
              </w:rPr>
              <w:footnoteReference w:id="1"/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24E87C" w14:textId="7F3D3284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</w:p>
        </w:tc>
      </w:tr>
      <w:tr w:rsidR="00EF1906" w:rsidRPr="00894F31" w14:paraId="2598DD4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12F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91DF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0F499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Commen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98652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21CBD1" w14:textId="550747F2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950DF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946362B" w14:textId="0D072217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9DD5C6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C9A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48C5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38EA0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Party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7600A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F02F9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021FC00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2CD525D" w14:textId="1A7D0AC2" w:rsidR="00EF1906" w:rsidRPr="00894F31" w:rsidRDefault="00B94DCB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6DB1ED1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EB2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3D31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5B09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429CE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4B05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D87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D117C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47A78" w14:textId="512C8D78" w:rsidR="00EF1906" w:rsidRPr="00894F31" w:rsidRDefault="00AF31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6D2A335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A0DDF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2E49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8B1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C69E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6EC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CC0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AFC5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FFFE7C" w14:textId="56100228" w:rsidR="00EF1906" w:rsidRPr="00894F31" w:rsidRDefault="00AF3199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</w:tbl>
    <w:p w14:paraId="29CBD8A9" w14:textId="1137AFDB" w:rsidR="00567482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lastRenderedPageBreak/>
        <w:t xml:space="preserve">Tabulka </w:t>
      </w:r>
      <w:r w:rsidR="00F74400">
        <w:rPr>
          <w:lang w:val="cs-CZ"/>
        </w:rPr>
        <w:t>7</w:t>
      </w:r>
      <w:r w:rsidRPr="00894F31">
        <w:rPr>
          <w:lang w:val="cs-CZ"/>
        </w:rPr>
        <w:t xml:space="preserve"> Shrnutí strukturálních změn ISOTEDATA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20622FB7" w14:textId="57FA15A9" w:rsidR="000903AB" w:rsidRDefault="000903AB" w:rsidP="008420B7">
      <w:pPr>
        <w:rPr>
          <w:lang w:val="cs-CZ"/>
        </w:rPr>
      </w:pPr>
    </w:p>
    <w:p w14:paraId="531DA708" w14:textId="12AB8ABE" w:rsidR="000903AB" w:rsidRPr="00894F31" w:rsidRDefault="000903AB" w:rsidP="000903AB">
      <w:pPr>
        <w:pStyle w:val="Nadpis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 xml:space="preserve"> hlavičce zprávy ISOTEDATA </w:t>
      </w:r>
    </w:p>
    <w:p w14:paraId="339DC47C" w14:textId="77777777" w:rsidR="000903AB" w:rsidRPr="00894F31" w:rsidRDefault="000903AB" w:rsidP="000903AB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903AB" w:rsidRPr="00894F31" w14:paraId="5F342F5C" w14:textId="77777777" w:rsidTr="000903AB">
        <w:tc>
          <w:tcPr>
            <w:tcW w:w="1638" w:type="dxa"/>
            <w:shd w:val="clear" w:color="auto" w:fill="DEEAF6"/>
          </w:tcPr>
          <w:p w14:paraId="46879613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02" w:type="dxa"/>
            <w:shd w:val="clear" w:color="auto" w:fill="DEEAF6"/>
          </w:tcPr>
          <w:p w14:paraId="5A952640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996" w:type="dxa"/>
            <w:shd w:val="clear" w:color="auto" w:fill="DEEAF6"/>
          </w:tcPr>
          <w:p w14:paraId="26E94CCE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0903AB" w:rsidRPr="004D1FE4" w14:paraId="00EBA7A7" w14:textId="77777777" w:rsidTr="000903AB">
        <w:tc>
          <w:tcPr>
            <w:tcW w:w="1638" w:type="dxa"/>
            <w:shd w:val="clear" w:color="auto" w:fill="auto"/>
          </w:tcPr>
          <w:p w14:paraId="7009C2EC" w14:textId="12967BA3" w:rsidR="000903AB" w:rsidRPr="007A09D1" w:rsidRDefault="000903AB" w:rsidP="000903AB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dtd-version</w:t>
            </w:r>
          </w:p>
        </w:tc>
        <w:tc>
          <w:tcPr>
            <w:tcW w:w="2002" w:type="dxa"/>
            <w:shd w:val="clear" w:color="auto" w:fill="auto"/>
          </w:tcPr>
          <w:p w14:paraId="4187C428" w14:textId="145FCB64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verze</w:t>
            </w:r>
          </w:p>
        </w:tc>
        <w:tc>
          <w:tcPr>
            <w:tcW w:w="4996" w:type="dxa"/>
            <w:shd w:val="clear" w:color="auto" w:fill="auto"/>
          </w:tcPr>
          <w:p w14:paraId="275EF50C" w14:textId="25C6D1FC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  <w:tr w:rsidR="000903AB" w:rsidRPr="004D1FE4" w14:paraId="075197FC" w14:textId="77777777" w:rsidTr="000903AB">
        <w:tc>
          <w:tcPr>
            <w:tcW w:w="1638" w:type="dxa"/>
            <w:shd w:val="clear" w:color="auto" w:fill="auto"/>
          </w:tcPr>
          <w:p w14:paraId="7DC910BF" w14:textId="62415B81" w:rsidR="000903AB" w:rsidRDefault="000903AB" w:rsidP="000903AB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dtd-release</w:t>
            </w:r>
          </w:p>
        </w:tc>
        <w:tc>
          <w:tcPr>
            <w:tcW w:w="2002" w:type="dxa"/>
            <w:shd w:val="clear" w:color="auto" w:fill="auto"/>
          </w:tcPr>
          <w:p w14:paraId="25945D4F" w14:textId="3906E9CC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release</w:t>
            </w:r>
          </w:p>
        </w:tc>
        <w:tc>
          <w:tcPr>
            <w:tcW w:w="4996" w:type="dxa"/>
            <w:shd w:val="clear" w:color="auto" w:fill="auto"/>
          </w:tcPr>
          <w:p w14:paraId="47CC6528" w14:textId="776EC7E2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</w:tbl>
    <w:p w14:paraId="597CA570" w14:textId="06708AD1" w:rsidR="00981D86" w:rsidRPr="00894F31" w:rsidRDefault="00981D86" w:rsidP="00981D86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hlavičce zprávy ISOTEDATA</w:t>
      </w:r>
    </w:p>
    <w:p w14:paraId="301DC804" w14:textId="10D91F98" w:rsidR="000903AB" w:rsidRDefault="000903AB" w:rsidP="008420B7">
      <w:pPr>
        <w:rPr>
          <w:lang w:val="cs-CZ"/>
        </w:rPr>
      </w:pPr>
    </w:p>
    <w:p w14:paraId="67519118" w14:textId="39949791" w:rsidR="000903AB" w:rsidRPr="00894F31" w:rsidRDefault="000903AB" w:rsidP="000903AB">
      <w:pPr>
        <w:pStyle w:val="Nadpis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> </w:t>
      </w:r>
      <w:r w:rsidR="00981D86">
        <w:rPr>
          <w:lang w:val="cs-CZ"/>
        </w:rPr>
        <w:t>elmentu</w:t>
      </w:r>
      <w:r>
        <w:rPr>
          <w:lang w:val="cs-CZ"/>
        </w:rPr>
        <w:t xml:space="preserve"> „Reference“ </w:t>
      </w:r>
    </w:p>
    <w:p w14:paraId="3F38222E" w14:textId="77777777" w:rsidR="000903AB" w:rsidRPr="00894F31" w:rsidRDefault="000903AB" w:rsidP="000903AB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9"/>
        <w:gridCol w:w="1631"/>
        <w:gridCol w:w="1949"/>
        <w:gridCol w:w="4777"/>
      </w:tblGrid>
      <w:tr w:rsidR="000903AB" w:rsidRPr="00AD6041" w14:paraId="5B360D5C" w14:textId="77777777" w:rsidTr="00AD6041">
        <w:tc>
          <w:tcPr>
            <w:tcW w:w="1910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14:paraId="67841E18" w14:textId="24C5EC09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Element/Atribut</w:t>
            </w:r>
          </w:p>
        </w:tc>
        <w:tc>
          <w:tcPr>
            <w:tcW w:w="1949" w:type="dxa"/>
            <w:tcBorders>
              <w:bottom w:val="single" w:sz="4" w:space="0" w:color="auto"/>
            </w:tcBorders>
            <w:shd w:val="clear" w:color="auto" w:fill="DEEAF6"/>
          </w:tcPr>
          <w:p w14:paraId="52836153" w14:textId="77777777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Popis</w:t>
            </w:r>
          </w:p>
        </w:tc>
        <w:tc>
          <w:tcPr>
            <w:tcW w:w="4777" w:type="dxa"/>
            <w:tcBorders>
              <w:bottom w:val="single" w:sz="4" w:space="0" w:color="auto"/>
            </w:tcBorders>
            <w:shd w:val="clear" w:color="auto" w:fill="DEEAF6"/>
          </w:tcPr>
          <w:p w14:paraId="1539887E" w14:textId="77777777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Vyznačené změny</w:t>
            </w:r>
          </w:p>
        </w:tc>
      </w:tr>
      <w:tr w:rsidR="000903AB" w:rsidRPr="00AD6041" w14:paraId="2961B049" w14:textId="77777777" w:rsidTr="00AD6041">
        <w:tc>
          <w:tcPr>
            <w:tcW w:w="1910" w:type="dxa"/>
            <w:gridSpan w:val="2"/>
            <w:shd w:val="clear" w:color="auto" w:fill="D9D9D9" w:themeFill="background1" w:themeFillShade="D9"/>
            <w:vAlign w:val="center"/>
          </w:tcPr>
          <w:p w14:paraId="43AB561E" w14:textId="3B0C6383" w:rsidR="000903AB" w:rsidRPr="00AD6041" w:rsidRDefault="000903AB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 w:rsidRPr="00AD6041">
              <w:rPr>
                <w:bCs/>
                <w:lang w:val="cs-CZ"/>
              </w:rPr>
              <w:t>Reference</w:t>
            </w:r>
          </w:p>
        </w:tc>
        <w:tc>
          <w:tcPr>
            <w:tcW w:w="1949" w:type="dxa"/>
            <w:shd w:val="clear" w:color="auto" w:fill="D9D9D9" w:themeFill="background1" w:themeFillShade="D9"/>
          </w:tcPr>
          <w:p w14:paraId="1F13929E" w14:textId="25E768F6" w:rsidR="000903AB" w:rsidRPr="00AD6041" w:rsidRDefault="000903AB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</w:p>
        </w:tc>
        <w:tc>
          <w:tcPr>
            <w:tcW w:w="4777" w:type="dxa"/>
            <w:shd w:val="clear" w:color="auto" w:fill="D9D9D9" w:themeFill="background1" w:themeFillShade="D9"/>
          </w:tcPr>
          <w:p w14:paraId="4CEC8972" w14:textId="26B99A45" w:rsidR="000903AB" w:rsidRPr="00AD604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AD6041">
              <w:rPr>
                <w:bCs/>
                <w:lang w:val="cs-CZ"/>
              </w:rPr>
              <w:t xml:space="preserve">Nově se </w:t>
            </w:r>
            <w:r w:rsidR="00AD6041" w:rsidRPr="00AD6041">
              <w:rPr>
                <w:bCs/>
                <w:lang w:val="cs-CZ"/>
              </w:rPr>
              <w:t>element</w:t>
            </w:r>
            <w:r w:rsidRPr="00AD6041">
              <w:rPr>
                <w:bCs/>
                <w:lang w:val="cs-CZ"/>
              </w:rPr>
              <w:t xml:space="preserve"> neuvádí.</w:t>
            </w:r>
          </w:p>
        </w:tc>
      </w:tr>
      <w:tr w:rsidR="00AD6041" w:rsidRPr="00AD6041" w14:paraId="7C216D0B" w14:textId="77777777" w:rsidTr="00AD6041">
        <w:tc>
          <w:tcPr>
            <w:tcW w:w="279" w:type="dxa"/>
            <w:shd w:val="clear" w:color="auto" w:fill="auto"/>
            <w:vAlign w:val="center"/>
          </w:tcPr>
          <w:p w14:paraId="4BE4B767" w14:textId="64DD16B8" w:rsidR="00AD6041" w:rsidRPr="00AD6041" w:rsidRDefault="00AD6041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</w:p>
        </w:tc>
        <w:tc>
          <w:tcPr>
            <w:tcW w:w="1631" w:type="dxa"/>
            <w:shd w:val="clear" w:color="auto" w:fill="auto"/>
            <w:vAlign w:val="center"/>
          </w:tcPr>
          <w:p w14:paraId="23B49A24" w14:textId="725B4D8B" w:rsidR="00AD6041" w:rsidRPr="00AD6041" w:rsidRDefault="00AD6041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>
              <w:rPr>
                <w:bCs/>
                <w:lang w:val="cs-CZ"/>
              </w:rPr>
              <w:t>id</w:t>
            </w:r>
          </w:p>
        </w:tc>
        <w:tc>
          <w:tcPr>
            <w:tcW w:w="1949" w:type="dxa"/>
            <w:shd w:val="clear" w:color="auto" w:fill="auto"/>
          </w:tcPr>
          <w:p w14:paraId="628A24B4" w14:textId="4DF06642" w:rsidR="00AD6041" w:rsidRPr="00AD6041" w:rsidRDefault="00AD6041" w:rsidP="00AD6041">
            <w:pPr>
              <w:spacing w:line="254" w:lineRule="auto"/>
              <w:rPr>
                <w:bCs/>
                <w:lang w:val="cs-CZ"/>
              </w:rPr>
            </w:pPr>
            <w:r w:rsidRPr="00AD6041">
              <w:rPr>
                <w:bCs/>
                <w:lang w:val="cs-CZ"/>
              </w:rPr>
              <w:t>Identifikace předešlé zprávy</w:t>
            </w:r>
          </w:p>
        </w:tc>
        <w:tc>
          <w:tcPr>
            <w:tcW w:w="4777" w:type="dxa"/>
            <w:shd w:val="clear" w:color="auto" w:fill="auto"/>
          </w:tcPr>
          <w:p w14:paraId="68AEEE1F" w14:textId="77777777" w:rsidR="00AD6041" w:rsidRPr="00AD6041" w:rsidRDefault="00AD6041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AD6041">
              <w:rPr>
                <w:bCs/>
                <w:lang w:val="cs-CZ"/>
              </w:rPr>
              <w:t>Nově se atribut neuvádí.</w:t>
            </w:r>
          </w:p>
        </w:tc>
      </w:tr>
    </w:tbl>
    <w:p w14:paraId="63AB4569" w14:textId="1634FC35" w:rsidR="00981D86" w:rsidRPr="00894F31" w:rsidRDefault="00981D86" w:rsidP="00981D86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elementu „Reference“</w:t>
      </w:r>
    </w:p>
    <w:p w14:paraId="749DD2D2" w14:textId="77777777" w:rsidR="000903AB" w:rsidRPr="000903AB" w:rsidRDefault="000903AB" w:rsidP="00AD6041">
      <w:pPr>
        <w:rPr>
          <w:lang w:val="cs-CZ"/>
        </w:rPr>
      </w:pPr>
    </w:p>
    <w:p w14:paraId="0C438BE9" w14:textId="77777777" w:rsidR="00567482" w:rsidRPr="00894F31" w:rsidRDefault="00567482" w:rsidP="00567482">
      <w:pPr>
        <w:pStyle w:val="Nadpis4"/>
        <w:rPr>
          <w:lang w:val="cs-CZ"/>
        </w:rPr>
      </w:pPr>
      <w:bookmarkStart w:id="59" w:name="_Toc42697160"/>
      <w:r w:rsidRPr="00894F31">
        <w:rPr>
          <w:lang w:val="cs-CZ"/>
        </w:rPr>
        <w:t>Změny v</w:t>
      </w:r>
      <w:r>
        <w:rPr>
          <w:lang w:val="cs-CZ"/>
        </w:rPr>
        <w:t> </w:t>
      </w:r>
      <w:r w:rsidRPr="00894F31">
        <w:rPr>
          <w:lang w:val="cs-CZ"/>
        </w:rPr>
        <w:t>elementu „Data“</w:t>
      </w:r>
      <w:bookmarkEnd w:id="59"/>
    </w:p>
    <w:p w14:paraId="165B2C2F" w14:textId="6A9B83D2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7"/>
        <w:gridCol w:w="2013"/>
        <w:gridCol w:w="4986"/>
      </w:tblGrid>
      <w:tr w:rsidR="00567482" w:rsidRPr="00894F31" w14:paraId="5917A72C" w14:textId="77777777" w:rsidTr="00E43814">
        <w:tc>
          <w:tcPr>
            <w:tcW w:w="1668" w:type="dxa"/>
            <w:shd w:val="clear" w:color="auto" w:fill="DEEAF6"/>
          </w:tcPr>
          <w:p w14:paraId="42BAC5F0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42" w:type="dxa"/>
            <w:shd w:val="clear" w:color="auto" w:fill="DEEAF6"/>
          </w:tcPr>
          <w:p w14:paraId="1248713D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52" w:type="dxa"/>
            <w:shd w:val="clear" w:color="auto" w:fill="DEEAF6"/>
          </w:tcPr>
          <w:p w14:paraId="002CFDF7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6A52C7" w14:paraId="2DD77B15" w14:textId="77777777" w:rsidTr="00E43814">
        <w:tc>
          <w:tcPr>
            <w:tcW w:w="1668" w:type="dxa"/>
            <w:shd w:val="clear" w:color="auto" w:fill="auto"/>
          </w:tcPr>
          <w:p w14:paraId="7B7536E6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unit</w:t>
            </w:r>
          </w:p>
        </w:tc>
        <w:tc>
          <w:tcPr>
            <w:tcW w:w="2042" w:type="dxa"/>
            <w:shd w:val="clear" w:color="auto" w:fill="auto"/>
          </w:tcPr>
          <w:p w14:paraId="5AC7FDB4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Jednotka</w:t>
            </w:r>
          </w:p>
        </w:tc>
        <w:tc>
          <w:tcPr>
            <w:tcW w:w="5152" w:type="dxa"/>
            <w:shd w:val="clear" w:color="auto" w:fill="auto"/>
          </w:tcPr>
          <w:p w14:paraId="455CCED0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ě se atribut do elementu Data neuvádí. Atribut „Unit“ je přesunut do elementu „ProfileData“.</w:t>
            </w:r>
          </w:p>
          <w:p w14:paraId="1476D509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Výčet možných hodnot (dnes pouze „EUR“ a „MWh“) bude rozšířen o „MAW“ (ve významu Megawatt) a „EUR/MWh“.</w:t>
            </w:r>
          </w:p>
        </w:tc>
      </w:tr>
      <w:tr w:rsidR="00567482" w:rsidRPr="001F49EC" w14:paraId="55928050" w14:textId="77777777" w:rsidTr="00E43814">
        <w:tc>
          <w:tcPr>
            <w:tcW w:w="1668" w:type="dxa"/>
            <w:shd w:val="clear" w:color="auto" w:fill="auto"/>
          </w:tcPr>
          <w:p w14:paraId="3E99B30A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value</w:t>
            </w:r>
          </w:p>
        </w:tc>
        <w:tc>
          <w:tcPr>
            <w:tcW w:w="2042" w:type="dxa"/>
            <w:shd w:val="clear" w:color="auto" w:fill="auto"/>
          </w:tcPr>
          <w:p w14:paraId="29765B6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Vlastní hodnota časové řady s významem dle role profilů </w:t>
            </w:r>
          </w:p>
        </w:tc>
        <w:tc>
          <w:tcPr>
            <w:tcW w:w="5152" w:type="dxa"/>
            <w:shd w:val="clear" w:color="auto" w:fill="auto"/>
          </w:tcPr>
          <w:p w14:paraId="3C9C5C6C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V případě dat zúčtování odchylek se zvýší přesnost pro role profilů ve významu množství ze 4 desetinných míst na 5 desetinných míst</w:t>
            </w:r>
          </w:p>
        </w:tc>
      </w:tr>
      <w:tr w:rsidR="00567482" w:rsidRPr="006A52C7" w14:paraId="40219981" w14:textId="77777777" w:rsidTr="00E43814">
        <w:tc>
          <w:tcPr>
            <w:tcW w:w="1668" w:type="dxa"/>
            <w:shd w:val="clear" w:color="auto" w:fill="auto"/>
          </w:tcPr>
          <w:p w14:paraId="7051582C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bCs/>
                <w:i/>
                <w:iCs/>
                <w:lang w:val="cs-CZ"/>
              </w:rPr>
            </w:pPr>
            <w:r w:rsidRPr="007A09D1">
              <w:rPr>
                <w:bCs/>
                <w:i/>
                <w:iCs/>
                <w:lang w:val="cs-CZ"/>
              </w:rPr>
              <w:t>splitting</w:t>
            </w:r>
          </w:p>
        </w:tc>
        <w:tc>
          <w:tcPr>
            <w:tcW w:w="2042" w:type="dxa"/>
            <w:shd w:val="clear" w:color="auto" w:fill="auto"/>
          </w:tcPr>
          <w:p w14:paraId="7BB08B63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>Příznak objemové dělitelnosti</w:t>
            </w:r>
          </w:p>
        </w:tc>
        <w:tc>
          <w:tcPr>
            <w:tcW w:w="5152" w:type="dxa"/>
            <w:shd w:val="clear" w:color="auto" w:fill="auto"/>
          </w:tcPr>
          <w:p w14:paraId="3EE05B76" w14:textId="135FE6CF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 xml:space="preserve">Nově se atribut do elementu Data </w:t>
            </w:r>
            <w:r w:rsidR="00B94DCB">
              <w:rPr>
                <w:bCs/>
                <w:lang w:val="cs-CZ"/>
              </w:rPr>
              <w:t xml:space="preserve">při zadání pokynu </w:t>
            </w:r>
            <w:r w:rsidRPr="00894F31">
              <w:rPr>
                <w:bCs/>
                <w:lang w:val="cs-CZ"/>
              </w:rPr>
              <w:t xml:space="preserve">neuvádí. </w:t>
            </w:r>
            <w:r w:rsidR="000D7FC5">
              <w:rPr>
                <w:bCs/>
                <w:lang w:val="cs-CZ"/>
              </w:rPr>
              <w:t xml:space="preserve">V Opisu nabídku u historických dat </w:t>
            </w:r>
            <w:r w:rsidR="007A71D2">
              <w:rPr>
                <w:bCs/>
                <w:lang w:val="cs-CZ"/>
              </w:rPr>
              <w:t xml:space="preserve">DT </w:t>
            </w:r>
            <w:r w:rsidR="000D7FC5">
              <w:rPr>
                <w:bCs/>
                <w:lang w:val="cs-CZ"/>
              </w:rPr>
              <w:t xml:space="preserve">se atribut použije v případě, že historická nabídka </w:t>
            </w:r>
            <w:r w:rsidR="007A71D2">
              <w:rPr>
                <w:bCs/>
                <w:lang w:val="cs-CZ"/>
              </w:rPr>
              <w:t xml:space="preserve">DT </w:t>
            </w:r>
            <w:r w:rsidR="000D7FC5">
              <w:rPr>
                <w:bCs/>
                <w:lang w:val="cs-CZ"/>
              </w:rPr>
              <w:t xml:space="preserve">byla objemově nedělitelná. </w:t>
            </w:r>
          </w:p>
        </w:tc>
      </w:tr>
    </w:tbl>
    <w:p w14:paraId="640AC952" w14:textId="14D10841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8</w:t>
      </w:r>
      <w:r w:rsidRPr="00894F31">
        <w:rPr>
          <w:lang w:val="cs-CZ"/>
        </w:rPr>
        <w:t xml:space="preserve"> Změny v</w:t>
      </w:r>
      <w:r w:rsidR="000D7FC5">
        <w:rPr>
          <w:lang w:val="cs-CZ"/>
        </w:rPr>
        <w:t> </w:t>
      </w:r>
      <w:r w:rsidRPr="00894F31">
        <w:rPr>
          <w:lang w:val="cs-CZ"/>
        </w:rPr>
        <w:t>element</w:t>
      </w:r>
      <w:r w:rsidR="00981D86">
        <w:rPr>
          <w:lang w:val="cs-CZ"/>
        </w:rPr>
        <w:t>u</w:t>
      </w:r>
      <w:r w:rsidRPr="00894F31">
        <w:rPr>
          <w:lang w:val="cs-CZ"/>
        </w:rPr>
        <w:t xml:space="preserve"> „Data</w:t>
      </w:r>
      <w:r w:rsidR="00981D86">
        <w:rPr>
          <w:lang w:val="cs-CZ"/>
        </w:rPr>
        <w:t>“</w:t>
      </w:r>
    </w:p>
    <w:p w14:paraId="0CDA385E" w14:textId="584A6BA1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lastRenderedPageBreak/>
        <w:t>Ukázka nové podoby elementu „Data“ (bez odstraněných atributů)</w:t>
      </w:r>
      <w:r w:rsidR="000D7FC5">
        <w:rPr>
          <w:lang w:val="cs-CZ"/>
        </w:rPr>
        <w:t xml:space="preserve"> při zadání pokynu</w:t>
      </w:r>
      <w:r w:rsidRPr="00894F31">
        <w:rPr>
          <w:lang w:val="cs-CZ"/>
        </w:rPr>
        <w:t>:</w:t>
      </w:r>
    </w:p>
    <w:p w14:paraId="2AB11F0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sz w:val="28"/>
          <w:szCs w:val="28"/>
          <w:lang w:val="cs-CZ"/>
        </w:rPr>
        <w:t xml:space="preserve"> </w:t>
      </w:r>
      <w:r w:rsidRPr="00894F31">
        <w:rPr>
          <w:rFonts w:ascii="Courier New" w:hAnsi="Courier New" w:cs="Courier New"/>
          <w:sz w:val="22"/>
          <w:szCs w:val="22"/>
          <w:lang w:val="cs-CZ"/>
        </w:rPr>
        <w:t>&lt;Data period="1" value="100.000"/&gt;</w:t>
      </w:r>
    </w:p>
    <w:p w14:paraId="67FF2D52" w14:textId="77777777" w:rsidR="00567482" w:rsidRPr="00894F31" w:rsidRDefault="00567482" w:rsidP="00567482">
      <w:pPr>
        <w:pStyle w:val="Nadpis4"/>
        <w:rPr>
          <w:lang w:val="cs-CZ"/>
        </w:rPr>
      </w:pPr>
      <w:bookmarkStart w:id="60" w:name="_Toc42517795"/>
      <w:bookmarkStart w:id="61" w:name="_Toc42517796"/>
      <w:bookmarkStart w:id="62" w:name="_Toc42517809"/>
      <w:bookmarkStart w:id="63" w:name="_Toc42517810"/>
      <w:bookmarkStart w:id="64" w:name="_Toc42517811"/>
      <w:bookmarkStart w:id="65" w:name="_Toc42517812"/>
      <w:bookmarkStart w:id="66" w:name="_Toc42697161"/>
      <w:bookmarkEnd w:id="60"/>
      <w:bookmarkEnd w:id="61"/>
      <w:bookmarkEnd w:id="62"/>
      <w:bookmarkEnd w:id="63"/>
      <w:bookmarkEnd w:id="64"/>
      <w:bookmarkEnd w:id="65"/>
      <w:r w:rsidRPr="00894F31">
        <w:rPr>
          <w:lang w:val="cs-CZ"/>
        </w:rPr>
        <w:t>Změny v elementu „TimeData“</w:t>
      </w:r>
      <w:bookmarkEnd w:id="66"/>
    </w:p>
    <w:p w14:paraId="437A9953" w14:textId="6B1CF830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6"/>
        <w:gridCol w:w="2058"/>
        <w:gridCol w:w="5103"/>
      </w:tblGrid>
      <w:tr w:rsidR="00567482" w:rsidRPr="00894F31" w14:paraId="66BB0B76" w14:textId="77777777" w:rsidTr="00E43814">
        <w:tc>
          <w:tcPr>
            <w:tcW w:w="1736" w:type="dxa"/>
            <w:shd w:val="clear" w:color="auto" w:fill="DEEAF6"/>
          </w:tcPr>
          <w:p w14:paraId="5158ECA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58" w:type="dxa"/>
            <w:shd w:val="clear" w:color="auto" w:fill="DEEAF6"/>
          </w:tcPr>
          <w:p w14:paraId="5B7AB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03" w:type="dxa"/>
            <w:shd w:val="clear" w:color="auto" w:fill="DEEAF6"/>
          </w:tcPr>
          <w:p w14:paraId="0CCE7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1F49EC" w14:paraId="7D2FCA51" w14:textId="77777777" w:rsidTr="00E43814">
        <w:tc>
          <w:tcPr>
            <w:tcW w:w="1736" w:type="dxa"/>
            <w:shd w:val="clear" w:color="auto" w:fill="auto"/>
          </w:tcPr>
          <w:p w14:paraId="30B3AB39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datetime</w:t>
            </w:r>
          </w:p>
        </w:tc>
        <w:tc>
          <w:tcPr>
            <w:tcW w:w="2058" w:type="dxa"/>
            <w:shd w:val="clear" w:color="auto" w:fill="auto"/>
          </w:tcPr>
          <w:p w14:paraId="77BC7F1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Datum a čas</w:t>
            </w:r>
          </w:p>
        </w:tc>
        <w:tc>
          <w:tcPr>
            <w:tcW w:w="5103" w:type="dxa"/>
            <w:shd w:val="clear" w:color="auto" w:fill="auto"/>
          </w:tcPr>
          <w:p w14:paraId="1565CB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Stávající atribut, u kterého se mění způsob plnění tak, že bude obsahovat datum a čas v UTC (</w:t>
            </w:r>
            <w:r>
              <w:rPr>
                <w:lang w:val="cs-CZ"/>
              </w:rPr>
              <w:t>CC</w:t>
            </w:r>
            <w:r w:rsidRPr="00894F31">
              <w:rPr>
                <w:lang w:val="cs-CZ"/>
              </w:rPr>
              <w:t>YY-MM-DDThh:</w:t>
            </w:r>
            <w:proofErr w:type="gramStart"/>
            <w:r w:rsidRPr="00894F31">
              <w:rPr>
                <w:lang w:val="cs-CZ"/>
              </w:rPr>
              <w:t>mm:ssZ</w:t>
            </w:r>
            <w:proofErr w:type="gramEnd"/>
            <w:r w:rsidRPr="00894F31">
              <w:rPr>
                <w:lang w:val="cs-CZ"/>
              </w:rPr>
              <w:t xml:space="preserve">). </w:t>
            </w:r>
          </w:p>
        </w:tc>
      </w:tr>
    </w:tbl>
    <w:p w14:paraId="0D66F48F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9</w:t>
      </w:r>
      <w:r w:rsidRPr="00894F31">
        <w:rPr>
          <w:lang w:val="cs-CZ"/>
        </w:rPr>
        <w:t xml:space="preserve"> Změny v elementu „TimeData“</w:t>
      </w:r>
    </w:p>
    <w:p w14:paraId="41C0CC05" w14:textId="77777777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t>Ukázka nové podoby elementu „TimeData“:</w:t>
      </w:r>
    </w:p>
    <w:p w14:paraId="1C5FACE4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TimeData datetime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4-13T11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27:53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Z</w:t>
      </w:r>
      <w:r w:rsidRPr="00894F31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1D786ED6" w14:textId="77777777" w:rsidR="00567482" w:rsidRPr="00894F31" w:rsidRDefault="00567482" w:rsidP="00567482">
      <w:pPr>
        <w:pStyle w:val="Nadpis4"/>
        <w:rPr>
          <w:lang w:val="cs-CZ"/>
        </w:rPr>
      </w:pPr>
      <w:bookmarkStart w:id="67" w:name="_Toc42697162"/>
      <w:r w:rsidRPr="00894F31">
        <w:rPr>
          <w:lang w:val="cs-CZ"/>
        </w:rPr>
        <w:t>Změny v elementu „Trade“</w:t>
      </w:r>
      <w:bookmarkEnd w:id="67"/>
    </w:p>
    <w:p w14:paraId="3040D093" w14:textId="516A2EAA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6"/>
        <w:gridCol w:w="2508"/>
        <w:gridCol w:w="4212"/>
      </w:tblGrid>
      <w:tr w:rsidR="000D7FC5" w:rsidRPr="00894F31" w14:paraId="34907395" w14:textId="77777777" w:rsidTr="007A09D1">
        <w:trPr>
          <w:tblHeader/>
        </w:trPr>
        <w:tc>
          <w:tcPr>
            <w:tcW w:w="1916" w:type="dxa"/>
            <w:shd w:val="clear" w:color="auto" w:fill="DEEAF6"/>
            <w:vAlign w:val="center"/>
          </w:tcPr>
          <w:p w14:paraId="418E602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508" w:type="dxa"/>
            <w:shd w:val="clear" w:color="auto" w:fill="DEEAF6"/>
            <w:vAlign w:val="center"/>
          </w:tcPr>
          <w:p w14:paraId="0E0BC6A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212" w:type="dxa"/>
            <w:shd w:val="clear" w:color="auto" w:fill="DEEAF6"/>
            <w:vAlign w:val="center"/>
          </w:tcPr>
          <w:p w14:paraId="74D1ED7B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336842" w:rsidRPr="00336842" w14:paraId="5864284D" w14:textId="77777777" w:rsidTr="007A09D1">
        <w:tc>
          <w:tcPr>
            <w:tcW w:w="1916" w:type="dxa"/>
            <w:shd w:val="clear" w:color="auto" w:fill="auto"/>
            <w:vAlign w:val="center"/>
          </w:tcPr>
          <w:p w14:paraId="489E6715" w14:textId="77777777" w:rsidR="000C4F54" w:rsidRPr="007A09D1" w:rsidRDefault="000C4F54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acceptance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7FE5685E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Celková akceptace bloku 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EE1D2E4" w14:textId="77777777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bCs/>
                <w:lang w:val="cs-CZ"/>
              </w:rPr>
              <w:t>Nově se atribut do elementu Trade neuvádí.</w:t>
            </w:r>
          </w:p>
        </w:tc>
      </w:tr>
      <w:tr w:rsidR="00336842" w:rsidRPr="00336842" w14:paraId="5F37176A" w14:textId="77777777" w:rsidTr="007A09D1">
        <w:tc>
          <w:tcPr>
            <w:tcW w:w="1916" w:type="dxa"/>
            <w:shd w:val="clear" w:color="auto" w:fill="auto"/>
            <w:vAlign w:val="center"/>
          </w:tcPr>
          <w:p w14:paraId="7A3DBF8B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7A09D1">
              <w:rPr>
                <w:i/>
                <w:iCs/>
                <w:lang w:val="cs-CZ"/>
              </w:rPr>
              <w:t>accept-ratio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2DEA3D18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Minimální míra sesouhlaseného množství 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0E369677" w14:textId="77777777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stávajícícho atributu AcceptRatio. </w:t>
            </w:r>
          </w:p>
        </w:tc>
      </w:tr>
      <w:tr w:rsidR="00336842" w:rsidRPr="006A52C7" w14:paraId="7705C0D8" w14:textId="77777777" w:rsidTr="007A09D1">
        <w:tc>
          <w:tcPr>
            <w:tcW w:w="1916" w:type="dxa"/>
            <w:shd w:val="clear" w:color="auto" w:fill="auto"/>
            <w:vAlign w:val="center"/>
          </w:tcPr>
          <w:p w14:paraId="521D7F0B" w14:textId="0A6383FF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7A09D1">
              <w:rPr>
                <w:i/>
                <w:iCs/>
                <w:lang w:val="cs-CZ"/>
              </w:rPr>
              <w:t>acctual-ratio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509F9C04" w14:textId="09FB4714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>Skutečná míra sesouhlaseného množství blokov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6312930" w14:textId="4DA73450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Nový atribut, jež se bude používat </w:t>
            </w:r>
            <w:r w:rsidR="00336842" w:rsidRPr="00336842">
              <w:rPr>
                <w:lang w:val="cs-CZ"/>
              </w:rPr>
              <w:t>pou</w:t>
            </w:r>
            <w:r w:rsidR="00336842">
              <w:rPr>
                <w:lang w:val="cs-CZ"/>
              </w:rPr>
              <w:t>z</w:t>
            </w:r>
            <w:r w:rsidR="00336842" w:rsidRPr="00336842">
              <w:rPr>
                <w:lang w:val="cs-CZ"/>
              </w:rPr>
              <w:t xml:space="preserve">e </w:t>
            </w:r>
            <w:r w:rsidRPr="00336842">
              <w:rPr>
                <w:lang w:val="cs-CZ"/>
              </w:rPr>
              <w:t>v</w:t>
            </w:r>
            <w:r w:rsidR="00336842" w:rsidRPr="00336842">
              <w:rPr>
                <w:lang w:val="cs-CZ"/>
              </w:rPr>
              <w:t> </w:t>
            </w:r>
            <w:r w:rsidRPr="00336842">
              <w:rPr>
                <w:lang w:val="cs-CZ"/>
              </w:rPr>
              <w:t>opisu dat nabídky</w:t>
            </w:r>
            <w:r w:rsidR="00336842" w:rsidRPr="00336842">
              <w:rPr>
                <w:lang w:val="cs-CZ"/>
              </w:rPr>
              <w:t xml:space="preserve">, atribut se při zadání pokynu </w:t>
            </w:r>
            <w:r w:rsidR="00336842">
              <w:rPr>
                <w:lang w:val="cs-CZ"/>
              </w:rPr>
              <w:t>nebude uvádět</w:t>
            </w:r>
            <w:r w:rsidRPr="00336842">
              <w:rPr>
                <w:lang w:val="cs-CZ"/>
              </w:rPr>
              <w:t xml:space="preserve">. </w:t>
            </w:r>
          </w:p>
        </w:tc>
      </w:tr>
      <w:tr w:rsidR="00336842" w:rsidRPr="00336842" w14:paraId="4D98396C" w14:textId="77777777" w:rsidTr="008C7A17">
        <w:tc>
          <w:tcPr>
            <w:tcW w:w="1916" w:type="dxa"/>
            <w:shd w:val="clear" w:color="auto" w:fill="auto"/>
            <w:vAlign w:val="center"/>
          </w:tcPr>
          <w:p w14:paraId="185DDE28" w14:textId="77777777" w:rsidR="00336842" w:rsidRPr="007A09D1" w:rsidRDefault="00336842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</w:p>
          <w:p w14:paraId="6AD1433C" w14:textId="06B0D9CF" w:rsidR="00336842" w:rsidRPr="007A09D1" w:rsidRDefault="00336842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category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790D4E54" w14:textId="0E2209B0" w:rsidR="00336842" w:rsidRPr="00336842" w:rsidRDefault="00336842" w:rsidP="006C4708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Kategorie produktu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0E82DE56" w14:textId="2A14749A" w:rsidR="00336842" w:rsidRPr="00336842" w:rsidRDefault="00336842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stávajícícho atributu </w:t>
            </w:r>
            <w:r w:rsidRPr="007A09D1">
              <w:rPr>
                <w:i/>
                <w:iCs/>
                <w:lang w:val="cs-CZ"/>
              </w:rPr>
              <w:t>Category.</w:t>
            </w:r>
          </w:p>
        </w:tc>
      </w:tr>
      <w:tr w:rsidR="00336842" w:rsidRPr="00336842" w14:paraId="2C509171" w14:textId="77777777" w:rsidTr="008C7A17">
        <w:tc>
          <w:tcPr>
            <w:tcW w:w="1916" w:type="dxa"/>
            <w:shd w:val="clear" w:color="auto" w:fill="auto"/>
            <w:vAlign w:val="center"/>
          </w:tcPr>
          <w:p w14:paraId="26FAE661" w14:textId="5C8FF875" w:rsidR="00336842" w:rsidRPr="00336842" w:rsidRDefault="00065B97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e</w:t>
            </w:r>
            <w:r w:rsidR="00336842">
              <w:rPr>
                <w:i/>
                <w:iCs/>
                <w:lang w:val="cs-CZ"/>
              </w:rPr>
              <w:t>xcls-group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0264EFCF" w14:textId="3FAD6EBD" w:rsidR="00336842" w:rsidRDefault="00065B97" w:rsidP="006C4708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výlučné skupin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75508022" w14:textId="7AD95BF4" w:rsidR="00336842" w:rsidRPr="00336842" w:rsidRDefault="00065B97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stávajícícho atributu </w:t>
            </w:r>
            <w:r>
              <w:rPr>
                <w:i/>
                <w:iCs/>
                <w:lang w:val="cs-CZ"/>
              </w:rPr>
              <w:t>ExclsGroup</w:t>
            </w:r>
            <w:r w:rsidRPr="006C4708">
              <w:rPr>
                <w:i/>
                <w:iCs/>
                <w:lang w:val="cs-CZ"/>
              </w:rPr>
              <w:t>.</w:t>
            </w:r>
          </w:p>
        </w:tc>
      </w:tr>
      <w:tr w:rsidR="000D7FC5" w:rsidRPr="006A52C7" w14:paraId="629B9706" w14:textId="77777777" w:rsidTr="007A09D1">
        <w:tc>
          <w:tcPr>
            <w:tcW w:w="1916" w:type="dxa"/>
            <w:shd w:val="clear" w:color="auto" w:fill="auto"/>
            <w:vAlign w:val="center"/>
          </w:tcPr>
          <w:p w14:paraId="24AEE430" w14:textId="11793C8B" w:rsidR="00567482" w:rsidRPr="007A09D1" w:rsidRDefault="00F1456A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e</w:t>
            </w:r>
            <w:r w:rsidR="00065B97">
              <w:rPr>
                <w:i/>
                <w:iCs/>
                <w:lang w:val="cs-CZ"/>
              </w:rPr>
              <w:t>xternal</w:t>
            </w:r>
            <w:r w:rsidR="00567482" w:rsidRPr="007A09D1">
              <w:rPr>
                <w:i/>
                <w:iCs/>
                <w:lang w:val="cs-CZ"/>
              </w:rPr>
              <w:t>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474BCBC" w14:textId="3545773F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systému účastníka trhu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D795415" w14:textId="7CAD413A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případě hromadného zadání nabídek.</w:t>
            </w:r>
          </w:p>
        </w:tc>
      </w:tr>
      <w:tr w:rsidR="00065B97" w:rsidRPr="004D1FE4" w14:paraId="2B8902E7" w14:textId="77777777" w:rsidTr="008C7A17">
        <w:tc>
          <w:tcPr>
            <w:tcW w:w="1916" w:type="dxa"/>
            <w:shd w:val="clear" w:color="auto" w:fill="auto"/>
            <w:vAlign w:val="center"/>
          </w:tcPr>
          <w:p w14:paraId="078238F4" w14:textId="0E9D9193" w:rsidR="00065B97" w:rsidRPr="00065B97" w:rsidRDefault="00065B97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parent-block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29CFA6C2" w14:textId="0E754C08" w:rsidR="00065B97" w:rsidRPr="00894F31" w:rsidRDefault="00065B97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nadřazené blokov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E3D2A35" w14:textId="19D05433" w:rsidR="00065B97" w:rsidRPr="00894F31" w:rsidRDefault="00065B97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stávajícícho atributu </w:t>
            </w:r>
            <w:r>
              <w:rPr>
                <w:i/>
                <w:iCs/>
                <w:lang w:val="cs-CZ"/>
              </w:rPr>
              <w:t>ParentBlock</w:t>
            </w:r>
            <w:r w:rsidRPr="006C4708">
              <w:rPr>
                <w:i/>
                <w:iCs/>
                <w:lang w:val="cs-CZ"/>
              </w:rPr>
              <w:t>.</w:t>
            </w:r>
          </w:p>
        </w:tc>
      </w:tr>
      <w:tr w:rsidR="000D7FC5" w:rsidRPr="006A52C7" w14:paraId="602B7F0C" w14:textId="77777777" w:rsidTr="007A09D1">
        <w:tc>
          <w:tcPr>
            <w:tcW w:w="1916" w:type="dxa"/>
            <w:shd w:val="clear" w:color="auto" w:fill="auto"/>
            <w:vAlign w:val="center"/>
          </w:tcPr>
          <w:p w14:paraId="05FDA284" w14:textId="0B3515A4" w:rsidR="00567482" w:rsidRPr="007A09D1" w:rsidRDefault="00914B7D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p</w:t>
            </w:r>
            <w:r w:rsidR="00567482" w:rsidRPr="007A09D1">
              <w:rPr>
                <w:i/>
                <w:iCs/>
                <w:lang w:val="cs-CZ"/>
              </w:rPr>
              <w:t>arent-external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E50538E" w14:textId="32366A19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systému účastníka trhu týkající se nadřízené blokové propojen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AA251DE" w14:textId="6C911BAB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hromadného zadání blokových propojených nabídek. </w:t>
            </w:r>
          </w:p>
        </w:tc>
      </w:tr>
      <w:tr w:rsidR="000D7FC5" w:rsidRPr="00894F31" w14:paraId="42D7B371" w14:textId="77777777" w:rsidTr="007A09D1">
        <w:tc>
          <w:tcPr>
            <w:tcW w:w="1916" w:type="dxa"/>
            <w:shd w:val="clear" w:color="auto" w:fill="auto"/>
            <w:vAlign w:val="center"/>
          </w:tcPr>
          <w:p w14:paraId="7FB5E18C" w14:textId="7964A036" w:rsidR="00567482" w:rsidRPr="007A09D1" w:rsidRDefault="00914B7D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r</w:t>
            </w:r>
            <w:r w:rsidR="00567482" w:rsidRPr="007A09D1">
              <w:rPr>
                <w:i/>
                <w:iCs/>
                <w:lang w:val="cs-CZ"/>
              </w:rPr>
              <w:t>esolution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7F9AB1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Rozlišení period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C8B9B74" w14:textId="1CF48D82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určuje délku periody (</w:t>
            </w:r>
            <w:r w:rsidR="00065B97">
              <w:rPr>
                <w:lang w:val="cs-CZ"/>
              </w:rPr>
              <w:t>„</w:t>
            </w:r>
            <w:r w:rsidRPr="00894F31">
              <w:rPr>
                <w:lang w:val="cs-CZ"/>
              </w:rPr>
              <w:t>PT15M“ – 15 min perioda, „PT60M“ – 60 min perioda).</w:t>
            </w:r>
          </w:p>
        </w:tc>
      </w:tr>
      <w:tr w:rsidR="00065B97" w:rsidRPr="00894F31" w14:paraId="4ACAE8DC" w14:textId="77777777" w:rsidTr="008C7A17">
        <w:tc>
          <w:tcPr>
            <w:tcW w:w="1916" w:type="dxa"/>
            <w:shd w:val="clear" w:color="auto" w:fill="auto"/>
            <w:vAlign w:val="center"/>
          </w:tcPr>
          <w:p w14:paraId="7CE54DB7" w14:textId="30930D63" w:rsidR="00065B97" w:rsidRPr="00065B97" w:rsidRDefault="00065B97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lastRenderedPageBreak/>
              <w:t>trade-session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03E37040" w14:textId="51B15F32" w:rsidR="00065B97" w:rsidRPr="00894F31" w:rsidRDefault="00065B97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seance/aukce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47560A03" w14:textId="1A7D4676" w:rsidR="00065B97" w:rsidRPr="00894F31" w:rsidRDefault="00065B97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zadání </w:t>
            </w:r>
            <w:r>
              <w:rPr>
                <w:lang w:val="cs-CZ"/>
              </w:rPr>
              <w:t>pokynu na IDA</w:t>
            </w:r>
            <w:r w:rsidRPr="00894F31">
              <w:rPr>
                <w:lang w:val="cs-CZ"/>
              </w:rPr>
              <w:t>.</w:t>
            </w:r>
            <w:r>
              <w:rPr>
                <w:lang w:val="cs-CZ"/>
              </w:rPr>
              <w:t xml:space="preserve"> V opisech dat bude atribut použitý na DT i v IDA. </w:t>
            </w:r>
          </w:p>
        </w:tc>
      </w:tr>
      <w:tr w:rsidR="00065B97" w:rsidRPr="00894F31" w14:paraId="4533F039" w14:textId="77777777" w:rsidTr="008C7A17">
        <w:tc>
          <w:tcPr>
            <w:tcW w:w="1916" w:type="dxa"/>
            <w:shd w:val="clear" w:color="auto" w:fill="auto"/>
            <w:vAlign w:val="center"/>
          </w:tcPr>
          <w:p w14:paraId="420CAAB2" w14:textId="59B97315" w:rsidR="00065B97" w:rsidRDefault="00F1456A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trade-state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7AFD516B" w14:textId="7B29E3FA" w:rsidR="00065B97" w:rsidRDefault="00F1456A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Stav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3295F25" w14:textId="10EB0EAA" w:rsidR="00065B97" w:rsidRPr="00894F31" w:rsidRDefault="00F1456A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stávajícícho atributu </w:t>
            </w:r>
            <w:r>
              <w:rPr>
                <w:i/>
                <w:iCs/>
                <w:lang w:val="cs-CZ"/>
              </w:rPr>
              <w:t>trade-stage</w:t>
            </w:r>
            <w:r w:rsidRPr="006C4708">
              <w:rPr>
                <w:i/>
                <w:iCs/>
                <w:lang w:val="cs-CZ"/>
              </w:rPr>
              <w:t>.</w:t>
            </w:r>
            <w:r>
              <w:rPr>
                <w:i/>
                <w:iCs/>
                <w:lang w:val="cs-CZ"/>
              </w:rPr>
              <w:t xml:space="preserve"> </w:t>
            </w:r>
          </w:p>
        </w:tc>
      </w:tr>
    </w:tbl>
    <w:p w14:paraId="680BCB18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10</w:t>
      </w:r>
      <w:r w:rsidRPr="00894F31">
        <w:rPr>
          <w:lang w:val="cs-CZ"/>
        </w:rPr>
        <w:t xml:space="preserve"> Změny v elementu „Trade“</w:t>
      </w:r>
    </w:p>
    <w:p w14:paraId="277B37C7" w14:textId="77777777" w:rsidR="00567482" w:rsidRPr="00894F31" w:rsidRDefault="00567482" w:rsidP="00567482">
      <w:pPr>
        <w:keepNext/>
        <w:keepLines/>
        <w:spacing w:before="240"/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lang w:val="cs-CZ"/>
        </w:rPr>
        <w:t>Ukázka nové podoby elementu „Trade“:</w:t>
      </w:r>
    </w:p>
    <w:p w14:paraId="3D17A1E3" w14:textId="7BDDCE8D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Trade trade-type="</w:t>
      </w:r>
      <w:r w:rsidR="00334606">
        <w:rPr>
          <w:rFonts w:ascii="Courier New" w:hAnsi="Courier New" w:cs="Courier New"/>
          <w:sz w:val="20"/>
          <w:szCs w:val="20"/>
          <w:lang w:val="cs-CZ"/>
        </w:rPr>
        <w:t>B</w:t>
      </w:r>
      <w:r w:rsidRPr="00894F31">
        <w:rPr>
          <w:rFonts w:ascii="Courier New" w:hAnsi="Courier New" w:cs="Courier New"/>
          <w:sz w:val="20"/>
          <w:szCs w:val="20"/>
          <w:lang w:val="cs-CZ"/>
        </w:rPr>
        <w:t>" trade-state="</w:t>
      </w:r>
      <w:r w:rsidR="00334606">
        <w:rPr>
          <w:rFonts w:ascii="Courier New" w:hAnsi="Courier New" w:cs="Courier New"/>
          <w:sz w:val="20"/>
          <w:szCs w:val="20"/>
          <w:lang w:val="cs-CZ"/>
        </w:rPr>
        <w:t>V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trade-day="2020-03-12" </w:t>
      </w:r>
      <w:r w:rsidR="00334606">
        <w:rPr>
          <w:rFonts w:ascii="Courier New" w:hAnsi="Courier New" w:cs="Courier New"/>
          <w:sz w:val="20"/>
          <w:szCs w:val="20"/>
          <w:lang w:val="cs-CZ"/>
        </w:rPr>
        <w:t>id=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>12345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 xml:space="preserve"> version=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>1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trade-market-flag="SPT" </w:t>
      </w:r>
      <w:r w:rsidR="00334606">
        <w:rPr>
          <w:rFonts w:ascii="Courier New" w:hAnsi="Courier New" w:cs="Courier New"/>
          <w:sz w:val="20"/>
          <w:szCs w:val="20"/>
          <w:lang w:val="cs-CZ"/>
        </w:rPr>
        <w:t>c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ategory="PBN" </w:t>
      </w:r>
      <w:r w:rsidR="003065BE">
        <w:rPr>
          <w:rFonts w:ascii="Courier New" w:hAnsi="Courier New" w:cs="Courier New"/>
          <w:sz w:val="20"/>
          <w:szCs w:val="20"/>
          <w:lang w:val="cs-CZ"/>
        </w:rPr>
        <w:t>a</w:t>
      </w:r>
      <w:r w:rsidRPr="00894F31">
        <w:rPr>
          <w:rFonts w:ascii="Courier New" w:hAnsi="Courier New" w:cs="Courier New"/>
          <w:sz w:val="20"/>
          <w:szCs w:val="20"/>
          <w:lang w:val="cs-CZ"/>
        </w:rPr>
        <w:t>ccept</w:t>
      </w:r>
      <w:r w:rsidR="003065BE">
        <w:rPr>
          <w:rFonts w:ascii="Courier New" w:hAnsi="Courier New" w:cs="Courier New"/>
          <w:sz w:val="20"/>
          <w:szCs w:val="20"/>
          <w:lang w:val="cs-CZ"/>
        </w:rPr>
        <w:t>-r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atio="100" </w:t>
      </w:r>
      <w:r w:rsidR="003065BE">
        <w:rPr>
          <w:rFonts w:ascii="Courier New" w:hAnsi="Courier New" w:cs="Courier New"/>
          <w:sz w:val="20"/>
          <w:szCs w:val="20"/>
          <w:lang w:val="cs-CZ"/>
        </w:rPr>
        <w:t>replacement=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>N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 xml:space="preserve"> </w:t>
      </w:r>
      <w:r w:rsidR="00056493">
        <w:rPr>
          <w:rFonts w:ascii="Courier New" w:hAnsi="Courier New" w:cs="Courier New"/>
          <w:sz w:val="20"/>
          <w:szCs w:val="20"/>
          <w:lang w:val="cs-CZ"/>
        </w:rPr>
        <w:t>error-code</w:t>
      </w:r>
      <w:r w:rsidR="003065BE">
        <w:rPr>
          <w:rFonts w:ascii="Courier New" w:hAnsi="Courier New" w:cs="Courier New"/>
          <w:sz w:val="20"/>
          <w:szCs w:val="20"/>
          <w:lang w:val="cs-CZ"/>
        </w:rPr>
        <w:t>=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>0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 xml:space="preserve"> sett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r w:rsidR="003065BE">
        <w:rPr>
          <w:rFonts w:ascii="Courier New" w:hAnsi="Courier New" w:cs="Courier New"/>
          <w:sz w:val="20"/>
          <w:szCs w:val="20"/>
          <w:lang w:val="cs-CZ"/>
        </w:rPr>
        <w:t>curr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065BE">
        <w:rPr>
          <w:rFonts w:ascii="Courier New" w:hAnsi="Courier New" w:cs="Courier New"/>
          <w:sz w:val="20"/>
          <w:szCs w:val="20"/>
          <w:lang w:val="cs-CZ"/>
        </w:rPr>
        <w:t>CZK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="003065BE">
        <w:rPr>
          <w:rFonts w:ascii="Courier New" w:hAnsi="Courier New" w:cs="Courier New"/>
          <w:sz w:val="20"/>
          <w:szCs w:val="20"/>
          <w:lang w:val="cs-CZ"/>
        </w:rPr>
        <w:t>source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r w:rsidR="003065BE">
        <w:rPr>
          <w:rFonts w:ascii="Courier New" w:hAnsi="Courier New" w:cs="Courier New"/>
          <w:sz w:val="20"/>
          <w:szCs w:val="20"/>
          <w:lang w:val="cs-CZ"/>
        </w:rPr>
        <w:t>sys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065BE">
        <w:rPr>
          <w:rFonts w:ascii="Courier New" w:hAnsi="Courier New" w:cs="Courier New"/>
          <w:sz w:val="20"/>
          <w:szCs w:val="20"/>
          <w:lang w:val="cs-CZ"/>
        </w:rPr>
        <w:t>OTE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 trade-</w:t>
      </w:r>
      <w:r w:rsidR="003065BE">
        <w:rPr>
          <w:rFonts w:ascii="Courier New" w:hAnsi="Courier New" w:cs="Courier New"/>
          <w:sz w:val="20"/>
          <w:szCs w:val="20"/>
          <w:lang w:val="cs-CZ"/>
        </w:rPr>
        <w:t>flag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065BE">
        <w:rPr>
          <w:rFonts w:ascii="Courier New" w:hAnsi="Courier New" w:cs="Courier New"/>
          <w:sz w:val="20"/>
          <w:szCs w:val="20"/>
          <w:lang w:val="cs-CZ"/>
        </w:rPr>
        <w:t>N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util-flag="1" </w:t>
      </w:r>
      <w:r w:rsidR="007A71D2"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trade-session="DAM</w:t>
      </w:r>
      <w:r w:rsidR="00A74A0B"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="007A71D2"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-id="123" parent-external-id="456" resolution="PT15M"&gt;</w:t>
      </w:r>
    </w:p>
    <w:p w14:paraId="4EAA5E1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TimeData datetime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78E7EC38" w14:textId="0749EAD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rofileData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r w:rsidR="009579DF">
        <w:rPr>
          <w:rFonts w:ascii="Courier New" w:hAnsi="Courier New" w:cs="Courier New"/>
          <w:b/>
          <w:bCs/>
          <w:sz w:val="20"/>
          <w:szCs w:val="20"/>
          <w:lang w:val="cs-CZ"/>
        </w:rPr>
        <w:t>H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45E211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value="5.00"/&gt;</w:t>
      </w:r>
    </w:p>
    <w:p w14:paraId="5A278BC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value="5.00"/&gt;</w:t>
      </w:r>
    </w:p>
    <w:p w14:paraId="3A2A1BD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value="5.00"/&gt;</w:t>
      </w:r>
    </w:p>
    <w:p w14:paraId="7C7B236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value="5.00"/&gt;</w:t>
      </w:r>
    </w:p>
    <w:p w14:paraId="1B0A22E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ProfileData&gt;</w:t>
      </w:r>
    </w:p>
    <w:p w14:paraId="6EE8B9F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rofileData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133740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value="15.00"/&gt;</w:t>
      </w:r>
    </w:p>
    <w:p w14:paraId="5DF7F475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value="15.00"/&gt;</w:t>
      </w:r>
    </w:p>
    <w:p w14:paraId="0C6A0F5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value="15.00"/&gt;</w:t>
      </w:r>
    </w:p>
    <w:p w14:paraId="5BDB201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value="15.00"/&gt;</w:t>
      </w:r>
    </w:p>
    <w:p w14:paraId="006C22DA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ProfileData&gt;</w:t>
      </w:r>
    </w:p>
    <w:p w14:paraId="4F81B3A6" w14:textId="02DA9B9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&gt;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417C38">
        <w:rPr>
          <w:rFonts w:ascii="Courier New" w:hAnsi="Courier New" w:cs="Courier New"/>
          <w:sz w:val="20"/>
          <w:szCs w:val="20"/>
          <w:lang w:val="cs-CZ"/>
        </w:rPr>
        <w:t>nabídka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3DD5D8D3" w14:textId="178FCB45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617621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7" role="TO"/&gt;</w:t>
      </w:r>
    </w:p>
    <w:p w14:paraId="4FEBDCB6" w14:textId="77777777" w:rsidR="00567482" w:rsidRPr="00894F31" w:rsidRDefault="00567482" w:rsidP="00756ABA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Trade&gt;</w:t>
      </w:r>
    </w:p>
    <w:p w14:paraId="267F0597" w14:textId="39C2F812" w:rsidR="00567482" w:rsidRPr="00894F31" w:rsidRDefault="00567482" w:rsidP="00567482">
      <w:pPr>
        <w:pStyle w:val="Nadpis4"/>
        <w:rPr>
          <w:lang w:val="cs-CZ"/>
        </w:rPr>
      </w:pPr>
      <w:bookmarkStart w:id="68" w:name="_Toc42697163"/>
      <w:r w:rsidRPr="00894F31">
        <w:rPr>
          <w:lang w:val="cs-CZ"/>
        </w:rPr>
        <w:t xml:space="preserve">Ukázka změn </w:t>
      </w:r>
      <w:r w:rsidR="00F1456A">
        <w:rPr>
          <w:lang w:val="cs-CZ"/>
        </w:rPr>
        <w:t>ve</w:t>
      </w:r>
      <w:r w:rsidR="00F1456A" w:rsidRPr="00894F31">
        <w:rPr>
          <w:lang w:val="cs-CZ"/>
        </w:rPr>
        <w:t xml:space="preserve"> </w:t>
      </w:r>
      <w:r w:rsidRPr="00894F31">
        <w:rPr>
          <w:lang w:val="cs-CZ"/>
        </w:rPr>
        <w:t>zprávě ISOTEDATA</w:t>
      </w:r>
      <w:bookmarkStart w:id="69" w:name="_Toc42517816"/>
      <w:bookmarkStart w:id="70" w:name="_Toc42515947"/>
      <w:bookmarkStart w:id="71" w:name="_Toc42517817"/>
      <w:bookmarkEnd w:id="68"/>
      <w:bookmarkEnd w:id="69"/>
      <w:bookmarkEnd w:id="70"/>
      <w:bookmarkEnd w:id="71"/>
    </w:p>
    <w:p w14:paraId="720632AA" w14:textId="2434D473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&lt;ISOTEDATA message-code="811" 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="http://www.w3.org/2001/XMLSchema-instance"</w:t>
      </w:r>
      <w:r>
        <w:rPr>
          <w:rFonts w:ascii="Courier New" w:hAnsi="Courier New" w:cs="Courier New"/>
          <w:sz w:val="20"/>
          <w:szCs w:val="20"/>
          <w:lang w:val="cs-CZ"/>
        </w:rPr>
        <w:t xml:space="preserve"> </w:t>
      </w:r>
      <w:r w:rsidRPr="00894F31">
        <w:rPr>
          <w:rFonts w:ascii="Courier New" w:hAnsi="Courier New" w:cs="Courier New"/>
          <w:sz w:val="20"/>
          <w:szCs w:val="20"/>
          <w:lang w:val="cs-CZ"/>
        </w:rPr>
        <w:t>xmlns="http://www.o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 xml:space="preserve">cr.cz/schema/market/data" </w:t>
      </w:r>
    </w:p>
    <w:p w14:paraId="72D2A887" w14:textId="19C6FDBF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answer-required="0" da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time="2020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04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13T11:27:53Z" id="76638"&gt;</w:t>
      </w:r>
    </w:p>
    <w:p w14:paraId="16983E27" w14:textId="22D0BD59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SenderIdentification id="8591824011</w:t>
      </w:r>
      <w:r w:rsidR="00A74A0B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9" coding-scheme="14" /&gt;</w:t>
      </w:r>
    </w:p>
    <w:p w14:paraId="6995226D" w14:textId="77777777" w:rsidR="00567482" w:rsidRPr="00894F31" w:rsidRDefault="00567482" w:rsidP="00756ABA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ReceiverIdentification id="8591824000007" coding-scheme="14" /&gt;</w:t>
      </w:r>
    </w:p>
    <w:p w14:paraId="19569BA6" w14:textId="2A8053EA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Trade trade-type="</w:t>
      </w:r>
      <w:r w:rsidR="003B085B">
        <w:rPr>
          <w:rFonts w:ascii="Courier New" w:hAnsi="Courier New" w:cs="Courier New"/>
          <w:sz w:val="20"/>
          <w:szCs w:val="20"/>
          <w:lang w:val="cs-CZ"/>
        </w:rPr>
        <w:t>B</w:t>
      </w:r>
      <w:r w:rsidRPr="00894F31">
        <w:rPr>
          <w:rFonts w:ascii="Courier New" w:hAnsi="Courier New" w:cs="Courier New"/>
          <w:sz w:val="20"/>
          <w:szCs w:val="20"/>
          <w:lang w:val="cs-CZ"/>
        </w:rPr>
        <w:t>" trade-day="2020-03-12" sett</w:t>
      </w:r>
      <w:r>
        <w:rPr>
          <w:rFonts w:ascii="Courier New" w:hAnsi="Courier New" w:cs="Courier New"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curr="EUR" trade-market-flag="SPT" </w:t>
      </w:r>
      <w:r w:rsidR="00F1456A" w:rsidRPr="007A09D1">
        <w:rPr>
          <w:rFonts w:ascii="Courier New" w:hAnsi="Courier New" w:cs="Courier New"/>
          <w:b/>
          <w:bCs/>
          <w:sz w:val="20"/>
          <w:szCs w:val="20"/>
          <w:lang w:val="cs-CZ"/>
        </w:rPr>
        <w:t>c</w:t>
      </w:r>
      <w:r w:rsidRPr="007A09D1">
        <w:rPr>
          <w:rFonts w:ascii="Courier New" w:hAnsi="Courier New" w:cs="Courier New"/>
          <w:b/>
          <w:bCs/>
          <w:sz w:val="20"/>
          <w:szCs w:val="20"/>
          <w:lang w:val="cs-CZ"/>
        </w:rPr>
        <w:t>ategory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r w:rsidR="00F1456A"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a</w:t>
      </w:r>
      <w:r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ccept</w:t>
      </w:r>
      <w:r w:rsidR="00F1456A"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r</w:t>
      </w:r>
      <w:r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atio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00" util-flag="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-id="123" parent</w:t>
      </w:r>
      <w:r w:rsidR="00F1456A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r w:rsidR="00F1456A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id="456" resolution="PT15M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A9DDFE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TimeData datetime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05A4A93F" w14:textId="181FF41A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rofileData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r w:rsidR="009579DF">
        <w:rPr>
          <w:rFonts w:ascii="Courier New" w:hAnsi="Courier New" w:cs="Courier New"/>
          <w:b/>
          <w:bCs/>
          <w:sz w:val="20"/>
          <w:szCs w:val="20"/>
          <w:lang w:val="cs-CZ"/>
        </w:rPr>
        <w:t>H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18FD8C1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value="5.00"/&gt;</w:t>
      </w:r>
    </w:p>
    <w:p w14:paraId="51F301CD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value="5.00"/&gt;</w:t>
      </w:r>
    </w:p>
    <w:p w14:paraId="7298F3F4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value="5.00"/&gt;</w:t>
      </w:r>
    </w:p>
    <w:p w14:paraId="70D3D9B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value="5.00"/&gt;</w:t>
      </w:r>
    </w:p>
    <w:p w14:paraId="0A5427E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ProfileData&gt;</w:t>
      </w:r>
    </w:p>
    <w:p w14:paraId="598BD4C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rofileData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46FE7C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    &lt;Data period="1" value="15.00"/&gt;</w:t>
      </w:r>
    </w:p>
    <w:p w14:paraId="341AE028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value="15.00"/&gt;</w:t>
      </w:r>
    </w:p>
    <w:p w14:paraId="061640D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value="15.00"/&gt;</w:t>
      </w:r>
    </w:p>
    <w:p w14:paraId="1EC2379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value="15.00"/&gt;</w:t>
      </w:r>
    </w:p>
    <w:p w14:paraId="1BDAB01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ProfileData&gt;</w:t>
      </w:r>
    </w:p>
    <w:p w14:paraId="2FA2F45F" w14:textId="7BA8BFBD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</w:t>
      </w:r>
      <w:r w:rsidR="00531899" w:rsidRPr="00894F31">
        <w:rPr>
          <w:rFonts w:ascii="Courier New" w:hAnsi="Courier New" w:cs="Courier New"/>
          <w:sz w:val="20"/>
          <w:szCs w:val="20"/>
          <w:lang w:val="cs-CZ"/>
        </w:rPr>
        <w:t>&gt;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531899">
        <w:rPr>
          <w:rFonts w:ascii="Courier New" w:hAnsi="Courier New" w:cs="Courier New"/>
          <w:sz w:val="20"/>
          <w:szCs w:val="20"/>
          <w:lang w:val="cs-CZ"/>
        </w:rPr>
        <w:t>nabídka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19859DF5" w14:textId="49538BA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1955F6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</w:t>
      </w:r>
      <w:r w:rsidR="001955F6">
        <w:rPr>
          <w:rFonts w:ascii="Courier New" w:hAnsi="Courier New" w:cs="Courier New"/>
          <w:sz w:val="20"/>
          <w:szCs w:val="20"/>
          <w:lang w:val="cs-CZ"/>
        </w:rPr>
        <w:t>9</w:t>
      </w:r>
      <w:r w:rsidRPr="00894F31">
        <w:rPr>
          <w:rFonts w:ascii="Courier New" w:hAnsi="Courier New" w:cs="Courier New"/>
          <w:sz w:val="20"/>
          <w:szCs w:val="20"/>
          <w:lang w:val="cs-CZ"/>
        </w:rPr>
        <w:t>" role="TO"/&gt;</w:t>
      </w:r>
    </w:p>
    <w:p w14:paraId="3609716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Trade&gt;</w:t>
      </w:r>
    </w:p>
    <w:p w14:paraId="234F8AFB" w14:textId="77777777" w:rsidR="00567482" w:rsidRPr="00894F31" w:rsidRDefault="00567482" w:rsidP="00567482">
      <w:pPr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ISOTEDATA&gt;</w:t>
      </w:r>
    </w:p>
    <w:p w14:paraId="3D937283" w14:textId="77777777" w:rsidR="00567482" w:rsidRPr="00894F31" w:rsidRDefault="00567482" w:rsidP="00567482">
      <w:pPr>
        <w:pStyle w:val="Nadpis4"/>
        <w:rPr>
          <w:lang w:val="cs-CZ"/>
        </w:rPr>
      </w:pPr>
      <w:bookmarkStart w:id="72" w:name="_Toc42697164"/>
      <w:r w:rsidRPr="00894F31">
        <w:rPr>
          <w:lang w:val="cs-CZ"/>
        </w:rPr>
        <w:t>Příklady ve formátu XML</w:t>
      </w:r>
      <w:bookmarkEnd w:id="72"/>
    </w:p>
    <w:p w14:paraId="5C9CCF53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Ukázkové soubory dat pro jeden den s periodou 15 min.</w:t>
      </w:r>
    </w:p>
    <w:p w14:paraId="06CA84CA" w14:textId="77777777" w:rsidR="00567482" w:rsidRPr="00894F31" w:rsidRDefault="00567482" w:rsidP="00567482">
      <w:pPr>
        <w:keepNext/>
        <w:keepLines/>
        <w:rPr>
          <w:lang w:val="cs-CZ"/>
        </w:rPr>
      </w:pPr>
      <w:r w:rsidRPr="00894F31">
        <w:rPr>
          <w:lang w:val="cs-CZ"/>
        </w:rPr>
        <w:t>Opis dat nabídek na DT:</w:t>
      </w:r>
    </w:p>
    <w:p w14:paraId="2254E07F" w14:textId="1CE456D9" w:rsidR="00567482" w:rsidRPr="007D3E0B" w:rsidRDefault="009E0585" w:rsidP="00567482">
      <w:r>
        <w:rPr>
          <w:lang w:val="cs-CZ"/>
        </w:rPr>
        <w:object w:dxaOrig="1538" w:dyaOrig="994" w14:anchorId="7951E844">
          <v:shape id="_x0000_i1029" type="#_x0000_t75" style="width:79.5pt;height:50.25pt" o:ole="">
            <v:imagedata r:id="rId24" o:title=""/>
          </v:shape>
          <o:OLEObject Type="Embed" ProgID="Package" ShapeID="_x0000_i1029" DrawAspect="Icon" ObjectID="_1729516550" r:id="rId25"/>
        </w:object>
      </w:r>
    </w:p>
    <w:p w14:paraId="2D353AEF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Opis dat Koncového plánu:</w:t>
      </w:r>
    </w:p>
    <w:p w14:paraId="6E22B1A5" w14:textId="7EE48EA8" w:rsidR="00567482" w:rsidRPr="00894F31" w:rsidRDefault="008E7592" w:rsidP="00567482">
      <w:pPr>
        <w:rPr>
          <w:lang w:val="cs-CZ"/>
        </w:rPr>
      </w:pPr>
      <w:r>
        <w:rPr>
          <w:lang w:val="cs-CZ"/>
        </w:rPr>
        <w:object w:dxaOrig="1538" w:dyaOrig="994" w14:anchorId="7AA24D99">
          <v:shape id="_x0000_i1030" type="#_x0000_t75" style="width:79.5pt;height:50.25pt" o:ole="">
            <v:imagedata r:id="rId26" o:title=""/>
          </v:shape>
          <o:OLEObject Type="Embed" ProgID="Package" ShapeID="_x0000_i1030" DrawAspect="Icon" ObjectID="_1729516551" r:id="rId27"/>
        </w:object>
      </w:r>
    </w:p>
    <w:p w14:paraId="3DEC29BF" w14:textId="46FC2985" w:rsidR="003B6E81" w:rsidRPr="004E4619" w:rsidRDefault="003B6E81" w:rsidP="003B6E81">
      <w:pPr>
        <w:pStyle w:val="Nadpis3"/>
        <w:rPr>
          <w:b/>
          <w:lang w:val="cs-CZ"/>
        </w:rPr>
      </w:pPr>
      <w:bookmarkStart w:id="73" w:name="_Toc111730469"/>
      <w:bookmarkStart w:id="74" w:name="_Toc42697165"/>
      <w:r w:rsidRPr="004E4619">
        <w:rPr>
          <w:b/>
          <w:lang w:val="cs-CZ"/>
        </w:rPr>
        <w:t>Popis změn ve stávajícím formátu ISOTE</w:t>
      </w:r>
      <w:r>
        <w:rPr>
          <w:b/>
          <w:lang w:val="cs-CZ"/>
        </w:rPr>
        <w:t>REQ</w:t>
      </w:r>
      <w:bookmarkEnd w:id="73"/>
    </w:p>
    <w:p w14:paraId="280A6AAA" w14:textId="160A8871" w:rsidR="003B6E81" w:rsidRPr="00894F31" w:rsidRDefault="003B6E81" w:rsidP="003B6E81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ISOTE</w:t>
      </w:r>
      <w:r>
        <w:rPr>
          <w:lang w:val="cs-CZ"/>
        </w:rPr>
        <w:t>REQ</w:t>
      </w:r>
      <w:r w:rsidRPr="00894F31">
        <w:rPr>
          <w:lang w:val="cs-CZ"/>
        </w:rPr>
        <w:t>.Trade”. Tabulka níže názorně vykresluje zásadní strukturální změny a také specifikuje, ve které agendě (DT</w:t>
      </w:r>
      <w:r w:rsidR="00E54BA3">
        <w:rPr>
          <w:lang w:val="cs-CZ"/>
        </w:rPr>
        <w:t xml:space="preserve">, </w:t>
      </w:r>
      <w:r>
        <w:rPr>
          <w:lang w:val="cs-CZ"/>
        </w:rPr>
        <w:t>IDA</w:t>
      </w:r>
      <w:r w:rsidRPr="00894F31">
        <w:rPr>
          <w:lang w:val="cs-CZ"/>
        </w:rPr>
        <w:t xml:space="preserve"> nebo Zúčtování) je daná položka použit</w:t>
      </w:r>
      <w:r>
        <w:rPr>
          <w:lang w:val="cs-CZ"/>
        </w:rPr>
        <w:t>a</w:t>
      </w:r>
      <w:r w:rsidRPr="00894F31">
        <w:rPr>
          <w:lang w:val="cs-CZ"/>
        </w:rPr>
        <w:t xml:space="preserve">. </w:t>
      </w:r>
      <w:r w:rsidR="00E54BA3">
        <w:rPr>
          <w:lang w:val="cs-CZ"/>
        </w:rPr>
        <w:t>Z</w:t>
      </w:r>
      <w:r w:rsidRPr="00894F31">
        <w:rPr>
          <w:lang w:val="cs-CZ"/>
        </w:rPr>
        <w:t>eleným podbarvením jsou zvýrazněn</w:t>
      </w:r>
      <w:r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4818"/>
        <w:gridCol w:w="550"/>
        <w:gridCol w:w="424"/>
        <w:gridCol w:w="576"/>
        <w:gridCol w:w="697"/>
      </w:tblGrid>
      <w:tr w:rsidR="003B6E81" w:rsidRPr="00894F31" w14:paraId="7CFBF58C" w14:textId="77777777" w:rsidTr="006C4708">
        <w:trPr>
          <w:trHeight w:val="315"/>
          <w:tblHeader/>
          <w:jc w:val="cente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2AAD346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5E780443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D486465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1D40394E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  <w:r>
              <w:rPr>
                <w:b/>
                <w:bCs/>
                <w:lang w:val="cs-CZ"/>
              </w:rPr>
              <w:t xml:space="preserve"> 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43E32B2B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IDA</w:t>
            </w:r>
          </w:p>
        </w:tc>
      </w:tr>
      <w:tr w:rsidR="003B6E81" w:rsidRPr="00894F31" w14:paraId="78086725" w14:textId="77777777" w:rsidTr="006C4708">
        <w:trPr>
          <w:trHeight w:val="300"/>
          <w:jc w:val="cente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907EF66" w14:textId="2D036ADA" w:rsidR="003B6E81" w:rsidRPr="00894F31" w:rsidRDefault="003B6E81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</w:t>
            </w:r>
            <w:r w:rsidR="00E54BA3">
              <w:rPr>
                <w:b/>
                <w:bCs/>
                <w:color w:val="000000"/>
                <w:lang w:val="cs-CZ"/>
              </w:rPr>
              <w:t>REQ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077F97D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5AB1DA8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9D8993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6B3BA8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1B1D0C34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F1EC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2D1C2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xmlns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5F663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17F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757E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4BAC0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4094C72A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9E010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58FFE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D65F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9BED9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B577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802EB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7C8C090F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96F46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EA22D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078B5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381DB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9A10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24382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71AA79A0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4882D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8E66A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C2F9A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D82D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3F6C9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F5EF4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1ABD39DC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8D7CD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BA3DF" w14:textId="77777777" w:rsidR="003B6E81" w:rsidRPr="006C4708" w:rsidRDefault="003B6E81" w:rsidP="006C4708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6C4708">
              <w:rPr>
                <w:i/>
                <w:iCs/>
                <w:strike/>
                <w:color w:val="FF0000"/>
                <w:lang w:val="cs-CZ"/>
              </w:rPr>
              <w:t>dtd-ver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A7808" w14:textId="77777777" w:rsidR="003B6E81" w:rsidRPr="006C4708" w:rsidRDefault="003B6E81" w:rsidP="006C4708">
            <w:pPr>
              <w:contextualSpacing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B9276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EA49E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FC84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3B6E81" w:rsidRPr="00894F31" w14:paraId="7B850EC5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16198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9F8A7" w14:textId="77777777" w:rsidR="003B6E81" w:rsidRPr="006C4708" w:rsidRDefault="003B6E81" w:rsidP="006C4708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6C4708">
              <w:rPr>
                <w:i/>
                <w:iCs/>
                <w:strike/>
                <w:color w:val="FF0000"/>
                <w:lang w:val="cs-CZ"/>
              </w:rPr>
              <w:t>dtd-releas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52935" w14:textId="77777777" w:rsidR="003B6E81" w:rsidRPr="006C4708" w:rsidRDefault="003B6E81" w:rsidP="006C4708">
            <w:pPr>
              <w:contextualSpacing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AD0E9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61D2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E93B2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3B6E81" w:rsidRPr="00894F31" w14:paraId="31378811" w14:textId="77777777" w:rsidTr="006C4708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4861D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9EBC3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680E4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B77C7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EFC0A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7D0F1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FD338EA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B7D6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786768" w14:textId="77777777" w:rsidR="003B6E81" w:rsidRPr="00894F31" w:rsidRDefault="003B6E81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323D262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4AA5A8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AC216BE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2EF4266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022E2E2A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5E92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7E0A8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249CC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FCDE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778A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0A707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46C5D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36E1E50C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DB6D5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BDE59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DEC6C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3E13E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50B05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4B6A0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02F9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0881CDF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CC7FE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310B74" w14:textId="77777777" w:rsidR="003B6E81" w:rsidRPr="00894F31" w:rsidRDefault="003B6E81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91331D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62AE6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CABC6D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BAB9537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39EFB546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87234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EA89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F8C12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D6395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22B2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FA508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B0085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212F3088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A18CB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lastRenderedPageBreak/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5FFD5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47148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ACE5E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BC59E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8ED3A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1B811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41FCD64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C5B7F" w14:textId="77777777" w:rsidR="003B6E81" w:rsidRPr="00894F31" w:rsidRDefault="003B6E81" w:rsidP="006C4708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DEE74F" w14:textId="77777777" w:rsidR="003B6E81" w:rsidRPr="00894F31" w:rsidRDefault="003B6E81" w:rsidP="006C4708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Trad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5CA92C" w14:textId="77777777" w:rsidR="003B6E81" w:rsidRPr="00894F31" w:rsidRDefault="003B6E81" w:rsidP="006C4708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D2F744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64D654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7F1A47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2059D680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13B52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9CE4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B8CA71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B3561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BAC65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17696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F0E71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449A9103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65E68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0B2D8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89D3FF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6BB13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38EC9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9886A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32AB7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12A989FD" w14:textId="77777777" w:rsidTr="006C4708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72289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4A9FF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5A9FBD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market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ED220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005DE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E0A3D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CB91E9" w14:textId="2141BC58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E54BA3" w:rsidRPr="00894F31" w14:paraId="687F2DA5" w14:textId="77777777" w:rsidTr="006C4708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D1F6995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922353A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060991D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>
              <w:rPr>
                <w:i/>
                <w:iCs/>
                <w:color w:val="000000"/>
                <w:lang w:val="cs-CZ"/>
              </w:rPr>
              <w:t>trade-ses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DE9301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9BA39F3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84DE40B" w14:textId="323EFA89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F3251F7" w14:textId="77777777" w:rsidR="00E54BA3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0A83687C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D3444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AE148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21530F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ver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C405D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E086D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612DE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E9D40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</w:tbl>
    <w:p w14:paraId="3359BFD5" w14:textId="0ED16F58" w:rsidR="003B6E81" w:rsidRDefault="003B6E81" w:rsidP="003B6E81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7</w:t>
      </w:r>
      <w:r w:rsidRPr="00894F31">
        <w:rPr>
          <w:lang w:val="cs-CZ"/>
        </w:rPr>
        <w:t xml:space="preserve"> Shrnutí strukturálních změn ISOTE</w:t>
      </w:r>
      <w:r>
        <w:rPr>
          <w:lang w:val="cs-CZ"/>
        </w:rPr>
        <w:t>REQ</w:t>
      </w:r>
      <w:r w:rsidRPr="00894F31">
        <w:rPr>
          <w:lang w:val="cs-CZ"/>
        </w:rPr>
        <w:t xml:space="preserve">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13A92F7B" w14:textId="610D9C01" w:rsidR="00076099" w:rsidRDefault="00076099" w:rsidP="008420B7">
      <w:pPr>
        <w:rPr>
          <w:lang w:val="cs-CZ"/>
        </w:rPr>
      </w:pPr>
    </w:p>
    <w:p w14:paraId="7F3D3A55" w14:textId="52C769EC" w:rsidR="00076099" w:rsidRPr="00894F31" w:rsidRDefault="00076099" w:rsidP="00076099">
      <w:pPr>
        <w:pStyle w:val="Nadpis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 xml:space="preserve"> hlavičce zprávy ISOTEREQ </w:t>
      </w:r>
    </w:p>
    <w:p w14:paraId="6AF3C856" w14:textId="77777777" w:rsidR="00076099" w:rsidRPr="00894F31" w:rsidRDefault="00076099" w:rsidP="00076099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76099" w:rsidRPr="00894F31" w14:paraId="0BD8D4BB" w14:textId="77777777" w:rsidTr="00A70B54">
        <w:tc>
          <w:tcPr>
            <w:tcW w:w="1638" w:type="dxa"/>
            <w:shd w:val="clear" w:color="auto" w:fill="DEEAF6"/>
          </w:tcPr>
          <w:p w14:paraId="25597604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02" w:type="dxa"/>
            <w:shd w:val="clear" w:color="auto" w:fill="DEEAF6"/>
          </w:tcPr>
          <w:p w14:paraId="74114B25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996" w:type="dxa"/>
            <w:shd w:val="clear" w:color="auto" w:fill="DEEAF6"/>
          </w:tcPr>
          <w:p w14:paraId="567CC686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076099" w:rsidRPr="004D1FE4" w14:paraId="26E25BE8" w14:textId="77777777" w:rsidTr="00A70B54">
        <w:tc>
          <w:tcPr>
            <w:tcW w:w="1638" w:type="dxa"/>
            <w:shd w:val="clear" w:color="auto" w:fill="auto"/>
          </w:tcPr>
          <w:p w14:paraId="1865B971" w14:textId="77777777" w:rsidR="00076099" w:rsidRPr="007A09D1" w:rsidRDefault="00076099" w:rsidP="00A70B5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dtd-version</w:t>
            </w:r>
          </w:p>
        </w:tc>
        <w:tc>
          <w:tcPr>
            <w:tcW w:w="2002" w:type="dxa"/>
            <w:shd w:val="clear" w:color="auto" w:fill="auto"/>
          </w:tcPr>
          <w:p w14:paraId="1187DDAC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verze</w:t>
            </w:r>
          </w:p>
        </w:tc>
        <w:tc>
          <w:tcPr>
            <w:tcW w:w="4996" w:type="dxa"/>
            <w:shd w:val="clear" w:color="auto" w:fill="auto"/>
          </w:tcPr>
          <w:p w14:paraId="244FDD1D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  <w:tr w:rsidR="00076099" w:rsidRPr="004D1FE4" w14:paraId="3AFD5118" w14:textId="77777777" w:rsidTr="00A70B54">
        <w:tc>
          <w:tcPr>
            <w:tcW w:w="1638" w:type="dxa"/>
            <w:shd w:val="clear" w:color="auto" w:fill="auto"/>
          </w:tcPr>
          <w:p w14:paraId="54EC99DD" w14:textId="77777777" w:rsidR="00076099" w:rsidRDefault="00076099" w:rsidP="00A70B5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dtd-release</w:t>
            </w:r>
          </w:p>
        </w:tc>
        <w:tc>
          <w:tcPr>
            <w:tcW w:w="2002" w:type="dxa"/>
            <w:shd w:val="clear" w:color="auto" w:fill="auto"/>
          </w:tcPr>
          <w:p w14:paraId="13D7912C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release</w:t>
            </w:r>
          </w:p>
        </w:tc>
        <w:tc>
          <w:tcPr>
            <w:tcW w:w="4996" w:type="dxa"/>
            <w:shd w:val="clear" w:color="auto" w:fill="auto"/>
          </w:tcPr>
          <w:p w14:paraId="4FE90F50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</w:tbl>
    <w:p w14:paraId="7DD8517C" w14:textId="404D35CE" w:rsidR="00981D86" w:rsidRPr="00894F31" w:rsidRDefault="00981D86" w:rsidP="00981D86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hlavičce zprávy ISOOTEREQ</w:t>
      </w:r>
    </w:p>
    <w:p w14:paraId="6226B903" w14:textId="77777777" w:rsidR="00076099" w:rsidRPr="00076099" w:rsidRDefault="00076099" w:rsidP="007D3E0B">
      <w:pPr>
        <w:rPr>
          <w:lang w:val="cs-CZ"/>
        </w:rPr>
      </w:pPr>
    </w:p>
    <w:p w14:paraId="3AE86ECF" w14:textId="52401BAD" w:rsidR="007E44F4" w:rsidRPr="00894F31" w:rsidRDefault="007E44F4" w:rsidP="007E44F4">
      <w:pPr>
        <w:pStyle w:val="Nadpis4"/>
        <w:rPr>
          <w:lang w:val="cs-CZ"/>
        </w:rPr>
      </w:pPr>
      <w:r w:rsidRPr="00894F31">
        <w:rPr>
          <w:lang w:val="cs-CZ"/>
        </w:rPr>
        <w:t>Změny v elementu „</w:t>
      </w:r>
      <w:r>
        <w:rPr>
          <w:lang w:val="cs-CZ"/>
        </w:rPr>
        <w:t>Trade</w:t>
      </w:r>
      <w:r w:rsidRPr="00894F31">
        <w:rPr>
          <w:lang w:val="cs-CZ"/>
        </w:rPr>
        <w:t>“</w:t>
      </w:r>
    </w:p>
    <w:p w14:paraId="01EFDD5C" w14:textId="77777777" w:rsidR="007E44F4" w:rsidRPr="00894F31" w:rsidRDefault="007E44F4" w:rsidP="007E44F4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7E44F4" w:rsidRPr="00894F31" w14:paraId="2D481C1E" w14:textId="77777777" w:rsidTr="006C4708">
        <w:trPr>
          <w:trHeight w:val="312"/>
        </w:trPr>
        <w:tc>
          <w:tcPr>
            <w:tcW w:w="1530" w:type="dxa"/>
            <w:shd w:val="clear" w:color="auto" w:fill="DEEAF6"/>
          </w:tcPr>
          <w:p w14:paraId="6A0BC3F2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0691D97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3BA1124E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7E44F4" w:rsidRPr="006A52C7" w14:paraId="159723CF" w14:textId="77777777" w:rsidTr="008C7A17">
        <w:trPr>
          <w:trHeight w:val="312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783B1B" w14:textId="77777777" w:rsidR="007E44F4" w:rsidRPr="007E44F4" w:rsidRDefault="007E44F4" w:rsidP="007E44F4">
            <w:pPr>
              <w:pStyle w:val="Zkladntext"/>
              <w:rPr>
                <w:lang w:val="cs-CZ"/>
              </w:rPr>
            </w:pPr>
            <w:r w:rsidRPr="007E44F4">
              <w:rPr>
                <w:lang w:val="cs-CZ"/>
              </w:rPr>
              <w:t>trade-session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805B17" w14:textId="77777777" w:rsidR="007E44F4" w:rsidRPr="00894F31" w:rsidRDefault="007E44F4" w:rsidP="007E44F4">
            <w:pPr>
              <w:pStyle w:val="Zkladntext"/>
              <w:rPr>
                <w:lang w:val="cs-CZ"/>
              </w:rPr>
            </w:pPr>
            <w:r>
              <w:rPr>
                <w:lang w:val="cs-CZ"/>
              </w:rPr>
              <w:t>Identifikace seance/aukc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336ADA" w14:textId="2E48F622" w:rsidR="007E44F4" w:rsidRPr="00894F31" w:rsidRDefault="007E44F4" w:rsidP="007E44F4">
            <w:pPr>
              <w:pStyle w:val="Zkladn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 xml:space="preserve">Nový atribut, který bude </w:t>
            </w:r>
            <w:r>
              <w:rPr>
                <w:lang w:val="cs-CZ"/>
              </w:rPr>
              <w:t xml:space="preserve">volitelný </w:t>
            </w:r>
            <w:r w:rsidRPr="00894F31">
              <w:rPr>
                <w:lang w:val="cs-CZ"/>
              </w:rPr>
              <w:t>v</w:t>
            </w:r>
            <w:r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zadání </w:t>
            </w:r>
            <w:r>
              <w:rPr>
                <w:lang w:val="cs-CZ"/>
              </w:rPr>
              <w:t>požadavku na data na IDA</w:t>
            </w:r>
            <w:r w:rsidRPr="00894F31">
              <w:rPr>
                <w:lang w:val="cs-CZ"/>
              </w:rPr>
              <w:t>.</w:t>
            </w:r>
            <w:r>
              <w:rPr>
                <w:lang w:val="cs-CZ"/>
              </w:rPr>
              <w:t xml:space="preserve"> </w:t>
            </w:r>
          </w:p>
        </w:tc>
      </w:tr>
    </w:tbl>
    <w:p w14:paraId="55D562BF" w14:textId="31BBC684" w:rsidR="007E44F4" w:rsidRPr="00894F31" w:rsidRDefault="007E44F4" w:rsidP="007E44F4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2</w:t>
      </w:r>
      <w:r w:rsidRPr="00894F31">
        <w:rPr>
          <w:lang w:val="cs-CZ"/>
        </w:rPr>
        <w:t xml:space="preserve"> Změny v elementu „</w:t>
      </w:r>
      <w:r>
        <w:rPr>
          <w:lang w:val="cs-CZ"/>
        </w:rPr>
        <w:t>Trade</w:t>
      </w:r>
      <w:r w:rsidRPr="00894F31">
        <w:rPr>
          <w:lang w:val="cs-CZ"/>
        </w:rPr>
        <w:t>“</w:t>
      </w:r>
    </w:p>
    <w:p w14:paraId="4E02E763" w14:textId="34A670BD" w:rsidR="004A33B3" w:rsidRPr="00894F31" w:rsidRDefault="004A33B3" w:rsidP="004A33B3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</w:t>
      </w:r>
      <w:r>
        <w:rPr>
          <w:lang w:val="cs-CZ"/>
        </w:rPr>
        <w:t>Trade</w:t>
      </w:r>
      <w:r w:rsidRPr="00894F31">
        <w:rPr>
          <w:lang w:val="cs-CZ"/>
        </w:rPr>
        <w:t>“:</w:t>
      </w:r>
    </w:p>
    <w:p w14:paraId="080C9EF1" w14:textId="77777777" w:rsidR="004A33B3" w:rsidRPr="00A70B54" w:rsidRDefault="004A33B3" w:rsidP="004A33B3">
      <w:pPr>
        <w:rPr>
          <w:rFonts w:ascii="Courier New" w:hAnsi="Courier New" w:cs="Courier New"/>
          <w:sz w:val="20"/>
          <w:szCs w:val="20"/>
          <w:lang w:val="cs-CZ"/>
        </w:rPr>
      </w:pPr>
      <w:r w:rsidRPr="00A70B54">
        <w:rPr>
          <w:rFonts w:ascii="Courier New" w:hAnsi="Courier New" w:cs="Courier New"/>
          <w:sz w:val="20"/>
          <w:szCs w:val="20"/>
          <w:lang w:val="cs-CZ"/>
        </w:rPr>
        <w:t>&lt;</w:t>
      </w:r>
      <w:proofErr w:type="gramStart"/>
      <w:r w:rsidRPr="00A70B54">
        <w:rPr>
          <w:rFonts w:ascii="Courier New" w:hAnsi="Courier New" w:cs="Courier New"/>
          <w:sz w:val="20"/>
          <w:szCs w:val="20"/>
          <w:lang w:val="cs-CZ"/>
        </w:rPr>
        <w:t>Trade  trade</w:t>
      </w:r>
      <w:proofErr w:type="gramEnd"/>
      <w:r w:rsidRPr="00A70B54">
        <w:rPr>
          <w:rFonts w:ascii="Courier New" w:hAnsi="Courier New" w:cs="Courier New"/>
          <w:sz w:val="20"/>
          <w:szCs w:val="20"/>
          <w:lang w:val="cs-CZ"/>
        </w:rPr>
        <w:t xml:space="preserve">-day="2022-05-01" </w:t>
      </w:r>
      <w:r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trade-session="IDA1</w:t>
      </w:r>
      <w:r w:rsidRPr="00A70B54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5E689442" w14:textId="2752E811" w:rsidR="007E44F4" w:rsidRDefault="007E44F4" w:rsidP="008C7A17">
      <w:pPr>
        <w:rPr>
          <w:lang w:val="cs-CZ"/>
        </w:rPr>
      </w:pPr>
    </w:p>
    <w:p w14:paraId="337ED282" w14:textId="71E33270" w:rsidR="007E44F4" w:rsidRPr="00894F31" w:rsidRDefault="007E44F4" w:rsidP="007E44F4">
      <w:pPr>
        <w:pStyle w:val="Nadpis4"/>
        <w:rPr>
          <w:lang w:val="cs-CZ"/>
        </w:rPr>
      </w:pPr>
      <w:r w:rsidRPr="00894F31">
        <w:rPr>
          <w:lang w:val="cs-CZ"/>
        </w:rPr>
        <w:t xml:space="preserve">Ukázka změn na zprávě </w:t>
      </w:r>
      <w:r w:rsidR="008972F7">
        <w:rPr>
          <w:lang w:val="cs-CZ"/>
        </w:rPr>
        <w:t>ISOTEREQ</w:t>
      </w:r>
      <w:r w:rsidRPr="00894F31">
        <w:rPr>
          <w:lang w:val="cs-CZ"/>
        </w:rPr>
        <w:t xml:space="preserve"> </w:t>
      </w:r>
    </w:p>
    <w:p w14:paraId="2FD69CE6" w14:textId="7012943B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ISOTE</w:t>
      </w:r>
      <w:r w:rsidR="004A33B3">
        <w:rPr>
          <w:rFonts w:ascii="Courier New" w:hAnsi="Courier New" w:cs="Courier New"/>
          <w:sz w:val="20"/>
          <w:szCs w:val="20"/>
          <w:lang w:val="cs-CZ"/>
        </w:rPr>
        <w:t>REQ</w:t>
      </w:r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message-code="834" </w:t>
      </w:r>
      <w:proofErr w:type="gramStart"/>
      <w:r w:rsidRPr="007D3E0B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gramEnd"/>
      <w:r w:rsidRPr="007D3E0B">
        <w:rPr>
          <w:rFonts w:ascii="Courier New" w:hAnsi="Courier New" w:cs="Courier New"/>
          <w:sz w:val="20"/>
          <w:szCs w:val="20"/>
          <w:lang w:val="cs-CZ"/>
        </w:rPr>
        <w:t>="http://www.w3.org/2001/XMLSchema-instance" xmlns="</w:t>
      </w:r>
      <w:r w:rsidR="00CE4122" w:rsidRPr="00CE4122">
        <w:rPr>
          <w:rFonts w:ascii="Courier New" w:hAnsi="Courier New" w:cs="Courier New"/>
          <w:sz w:val="20"/>
          <w:szCs w:val="20"/>
          <w:lang w:val="cs-CZ"/>
        </w:rPr>
        <w:t xml:space="preserve"> http://www.ote-cr.cz/schema/market/request</w:t>
      </w:r>
      <w:r w:rsidRPr="007D3E0B">
        <w:rPr>
          <w:rFonts w:ascii="Courier New" w:hAnsi="Courier New" w:cs="Courier New"/>
          <w:sz w:val="20"/>
          <w:szCs w:val="20"/>
          <w:lang w:val="cs-CZ"/>
        </w:rPr>
        <w:t>"</w:t>
      </w:r>
      <w:r w:rsidR="00467F1D">
        <w:rPr>
          <w:rFonts w:ascii="Courier New" w:hAnsi="Courier New" w:cs="Courier New"/>
          <w:sz w:val="20"/>
          <w:szCs w:val="20"/>
          <w:lang w:val="cs-CZ"/>
        </w:rPr>
        <w:t xml:space="preserve"> </w:t>
      </w:r>
      <w:r w:rsidRPr="007D3E0B">
        <w:rPr>
          <w:rFonts w:ascii="Courier New" w:hAnsi="Courier New" w:cs="Courier New"/>
          <w:sz w:val="20"/>
          <w:szCs w:val="20"/>
          <w:lang w:val="cs-CZ"/>
        </w:rPr>
        <w:t>date-time="2012-02-01T15:28:57Z" id="76638"&gt;</w:t>
      </w:r>
    </w:p>
    <w:p w14:paraId="574DE93D" w14:textId="786C1383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SenderIdentification id="8591824011109" coding-scheme="14" /&gt;</w:t>
      </w:r>
    </w:p>
    <w:p w14:paraId="62F9A026" w14:textId="2B0E7BB6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ReceiverIdentification id="8591824000007" coding-scheme="14" /&gt;</w:t>
      </w:r>
    </w:p>
    <w:p w14:paraId="17B8D008" w14:textId="602408FD" w:rsidR="00606BA4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&lt;Trade trade-day="2022-05-01" </w:t>
      </w:r>
      <w:r w:rsidRPr="007D3E0B">
        <w:rPr>
          <w:rFonts w:ascii="Courier New" w:hAnsi="Courier New" w:cs="Courier New"/>
          <w:b/>
          <w:bCs/>
          <w:sz w:val="20"/>
          <w:szCs w:val="20"/>
          <w:lang w:val="cs-CZ"/>
        </w:rPr>
        <w:t>trade-session="IDA1</w:t>
      </w:r>
      <w:proofErr w:type="gramStart"/>
      <w:r w:rsidRPr="007D3E0B">
        <w:rPr>
          <w:rFonts w:ascii="Courier New" w:hAnsi="Courier New" w:cs="Courier New"/>
          <w:sz w:val="20"/>
          <w:szCs w:val="20"/>
          <w:lang w:val="cs-CZ"/>
        </w:rPr>
        <w:t>"&gt;&lt;</w:t>
      </w:r>
      <w:proofErr w:type="gramEnd"/>
      <w:r w:rsidRPr="007D3E0B">
        <w:rPr>
          <w:rFonts w:ascii="Courier New" w:hAnsi="Courier New" w:cs="Courier New"/>
          <w:sz w:val="20"/>
          <w:szCs w:val="20"/>
          <w:lang w:val="cs-CZ"/>
        </w:rPr>
        <w:t>/Trade&gt;</w:t>
      </w:r>
    </w:p>
    <w:p w14:paraId="221DEF2A" w14:textId="61E538E2" w:rsidR="007D3E0B" w:rsidRDefault="007D3E0B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/</w:t>
      </w:r>
      <w:r>
        <w:rPr>
          <w:rFonts w:ascii="Courier New" w:hAnsi="Courier New" w:cs="Courier New"/>
          <w:sz w:val="20"/>
          <w:szCs w:val="20"/>
          <w:lang w:val="cs-CZ"/>
        </w:rPr>
        <w:t>ISOTEREQ</w:t>
      </w:r>
      <w:r w:rsidRPr="007D3E0B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C16801E" w14:textId="77777777" w:rsidR="007D3E0B" w:rsidRDefault="007D3E0B" w:rsidP="007D3E0B">
      <w:pPr>
        <w:rPr>
          <w:rFonts w:ascii="Courier New" w:hAnsi="Courier New" w:cs="Courier New"/>
          <w:sz w:val="20"/>
          <w:szCs w:val="20"/>
          <w:lang w:val="cs-CZ"/>
        </w:rPr>
      </w:pPr>
    </w:p>
    <w:p w14:paraId="4FB458A4" w14:textId="3CA4215C" w:rsidR="007E44F4" w:rsidRPr="00894F31" w:rsidRDefault="007E44F4" w:rsidP="00606BA4">
      <w:pPr>
        <w:pStyle w:val="Nadpis4"/>
        <w:rPr>
          <w:lang w:val="cs-CZ"/>
        </w:rPr>
      </w:pPr>
      <w:r w:rsidRPr="00894F31">
        <w:rPr>
          <w:lang w:val="cs-CZ"/>
        </w:rPr>
        <w:lastRenderedPageBreak/>
        <w:t>Příklady ve formátu XML</w:t>
      </w:r>
    </w:p>
    <w:p w14:paraId="632047E5" w14:textId="1C28986F" w:rsidR="009D08B3" w:rsidRDefault="009D08B3" w:rsidP="00232B71">
      <w:pPr>
        <w:rPr>
          <w:lang w:val="cs-CZ"/>
        </w:rPr>
      </w:pPr>
      <w:r w:rsidRPr="00894F31">
        <w:rPr>
          <w:lang w:val="cs-CZ"/>
        </w:rPr>
        <w:t>Ukázkov</w:t>
      </w:r>
      <w:r>
        <w:rPr>
          <w:lang w:val="cs-CZ"/>
        </w:rPr>
        <w:t>ý</w:t>
      </w:r>
      <w:r w:rsidRPr="00894F31">
        <w:rPr>
          <w:lang w:val="cs-CZ"/>
        </w:rPr>
        <w:t xml:space="preserve"> soubor </w:t>
      </w:r>
      <w:r>
        <w:rPr>
          <w:lang w:val="cs-CZ"/>
        </w:rPr>
        <w:t>– požadavek na nabídky IDA dle dne dodávky a aukce:</w:t>
      </w:r>
    </w:p>
    <w:p w14:paraId="626A6215" w14:textId="60F012B2" w:rsidR="009D08B3" w:rsidRPr="00894F31" w:rsidRDefault="009D789F" w:rsidP="007D3E0B">
      <w:pPr>
        <w:rPr>
          <w:lang w:val="cs-CZ"/>
        </w:rPr>
      </w:pPr>
      <w:r>
        <w:rPr>
          <w:lang w:val="cs-CZ"/>
        </w:rPr>
        <w:object w:dxaOrig="1538" w:dyaOrig="994" w14:anchorId="526A8C32">
          <v:shape id="_x0000_i1031" type="#_x0000_t75" style="width:79.5pt;height:50.25pt" o:ole="">
            <v:imagedata r:id="rId28" o:title=""/>
          </v:shape>
          <o:OLEObject Type="Embed" ProgID="Package" ShapeID="_x0000_i1031" DrawAspect="Icon" ObjectID="_1729516552" r:id="rId29"/>
        </w:object>
      </w:r>
    </w:p>
    <w:p w14:paraId="658621C9" w14:textId="0AC48230" w:rsidR="007E44F4" w:rsidRPr="00894F31" w:rsidRDefault="007E44F4" w:rsidP="007E44F4">
      <w:pPr>
        <w:rPr>
          <w:lang w:val="cs-CZ"/>
        </w:rPr>
      </w:pPr>
    </w:p>
    <w:p w14:paraId="329D89D3" w14:textId="77777777" w:rsidR="007E44F4" w:rsidRPr="007E44F4" w:rsidRDefault="007E44F4" w:rsidP="007A09D1">
      <w:pPr>
        <w:rPr>
          <w:lang w:val="cs-CZ"/>
        </w:rPr>
      </w:pPr>
    </w:p>
    <w:p w14:paraId="44060A71" w14:textId="58345F5D" w:rsidR="00567482" w:rsidRPr="004E4619" w:rsidRDefault="00567482" w:rsidP="00567482">
      <w:pPr>
        <w:pStyle w:val="Nadpis3"/>
        <w:rPr>
          <w:b/>
          <w:lang w:val="cs-CZ"/>
        </w:rPr>
      </w:pPr>
      <w:bookmarkStart w:id="75" w:name="_Toc111730470"/>
      <w:r w:rsidRPr="004E4619">
        <w:rPr>
          <w:b/>
          <w:lang w:val="cs-CZ"/>
        </w:rPr>
        <w:t>Popis změn ve stávajícím formátu RESPONSE</w:t>
      </w:r>
      <w:bookmarkEnd w:id="74"/>
      <w:bookmarkEnd w:id="75"/>
    </w:p>
    <w:p w14:paraId="36CB6280" w14:textId="196B521B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měna se týká elementu „RESPONSE.Reason“, na jehož úrovni se nachází nový atribut „</w:t>
      </w:r>
      <w:proofErr w:type="gramStart"/>
      <w:r w:rsidRPr="00894F31">
        <w:rPr>
          <w:lang w:val="cs-CZ"/>
        </w:rPr>
        <w:t>RESPONSE.Reason.external</w:t>
      </w:r>
      <w:proofErr w:type="gramEnd"/>
      <w:r w:rsidRPr="00894F31">
        <w:rPr>
          <w:lang w:val="cs-CZ"/>
        </w:rPr>
        <w:t xml:space="preserve">-id, který je plněn hodnotou zadanou účastníkem trhu při zavedení nabídky v rámci zprávy ISOTEDATA. Tabulka níže zaznamenává strukturální změnu formátu, nová položka je zvýrazněna zeleným podbarvením. </w:t>
      </w:r>
    </w:p>
    <w:tbl>
      <w:tblPr>
        <w:tblW w:w="7263" w:type="dxa"/>
        <w:jc w:val="center"/>
        <w:tblLook w:val="04A0" w:firstRow="1" w:lastRow="0" w:firstColumn="1" w:lastColumn="0" w:noHBand="0" w:noVBand="1"/>
      </w:tblPr>
      <w:tblGrid>
        <w:gridCol w:w="376"/>
        <w:gridCol w:w="6074"/>
        <w:gridCol w:w="813"/>
      </w:tblGrid>
      <w:tr w:rsidR="00567482" w:rsidRPr="00894F31" w14:paraId="2C315B58" w14:textId="77777777" w:rsidTr="00E43814">
        <w:trPr>
          <w:trHeight w:val="300"/>
          <w:tblHeader/>
          <w:jc w:val="center"/>
        </w:trPr>
        <w:tc>
          <w:tcPr>
            <w:tcW w:w="4996" w:type="dxa"/>
            <w:gridSpan w:val="2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38E8CFC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/>
            <w:noWrap/>
            <w:vAlign w:val="center"/>
            <w:hideMark/>
          </w:tcPr>
          <w:p w14:paraId="7EC37A22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</w:tr>
      <w:tr w:rsidR="00567482" w:rsidRPr="00894F31" w14:paraId="2BE9A75D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C8A158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SPONS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5868148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1424112B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6677" w14:textId="77777777" w:rsidR="00567482" w:rsidRPr="00894F31" w:rsidRDefault="00567482" w:rsidP="00E43814">
            <w:pPr>
              <w:ind w:right="-243"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xmlns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5A83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CFC07D0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34C67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86E49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294B754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48EA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2741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8334584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E50F3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D44A4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AF6D7DA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E8EC1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dtd-versi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B745A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A4AD917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3A00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dtd-releas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DF4AF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3B459BE" w14:textId="77777777" w:rsidTr="00E43814">
        <w:trPr>
          <w:trHeight w:val="291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772384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SenderIdentification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99A68D4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44F0EA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3A7D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AB9AF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4828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9B6AB5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718E7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334902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AB9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14BB71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FD84EB9" w14:textId="77777777" w:rsidR="00567482" w:rsidRPr="00894F31" w:rsidRDefault="00567482" w:rsidP="00E43814">
            <w:pPr>
              <w:keepNext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850DD6F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57A6029D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B463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B829969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43FF4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DBAC20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F328E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0032C2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C2BC33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E4FD8EF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B3382E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ferenc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7EECD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0FE9CE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1F57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5735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53DA48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6E3EDB5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A9B5FC" w14:textId="77777777" w:rsidR="00567482" w:rsidRPr="00894F31" w:rsidRDefault="00567482" w:rsidP="00E43814">
            <w:pPr>
              <w:keepNext/>
              <w:keepLines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ason 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64B74BCD" w14:textId="77777777" w:rsidR="00567482" w:rsidRPr="00894F31" w:rsidRDefault="00567482" w:rsidP="00E43814">
            <w:pPr>
              <w:keepNext/>
              <w:keepLines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6BA839DB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32AB8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2AB93F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118F02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57242769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089C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871B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yp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FCBE7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0592D7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BFD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7B5372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11EA60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9756B4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2A1E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79C2B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versi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F6CF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1B5698F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A120D6" w14:textId="77777777" w:rsidR="00567482" w:rsidRPr="00894F31" w:rsidRDefault="00567482" w:rsidP="00E43814">
            <w:pPr>
              <w:rPr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0875ABBB" w14:textId="77777777" w:rsidR="00567482" w:rsidRPr="00894F31" w:rsidRDefault="00567482" w:rsidP="00E43814">
            <w:pPr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external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</w:tcPr>
          <w:p w14:paraId="2549CD52" w14:textId="77777777" w:rsidR="00567482" w:rsidRPr="00894F31" w:rsidRDefault="00567482" w:rsidP="00E43814">
            <w:pPr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</w:tr>
      <w:tr w:rsidR="00567482" w:rsidRPr="00894F31" w14:paraId="02E5BC10" w14:textId="77777777" w:rsidTr="00E43814">
        <w:trPr>
          <w:trHeight w:val="300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6C47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1D1FA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esult-cod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53B8D0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</w:tbl>
    <w:p w14:paraId="426C63A4" w14:textId="1F76283F" w:rsidR="00567482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1</w:t>
      </w:r>
      <w:r w:rsidRPr="00894F31">
        <w:rPr>
          <w:lang w:val="cs-CZ"/>
        </w:rPr>
        <w:t xml:space="preserve"> Shrnutí strukturálních změn RESPONSE</w:t>
      </w:r>
    </w:p>
    <w:p w14:paraId="12F2CBFC" w14:textId="77777777" w:rsidR="008A5EFB" w:rsidRPr="008A5EFB" w:rsidRDefault="008A5EFB" w:rsidP="008A5EFB">
      <w:pPr>
        <w:rPr>
          <w:lang w:val="cs-CZ"/>
        </w:rPr>
      </w:pPr>
    </w:p>
    <w:p w14:paraId="53375C67" w14:textId="77777777" w:rsidR="00567482" w:rsidRPr="00894F31" w:rsidRDefault="00567482" w:rsidP="00567482">
      <w:pPr>
        <w:pStyle w:val="Nadpis4"/>
        <w:rPr>
          <w:lang w:val="cs-CZ"/>
        </w:rPr>
      </w:pPr>
      <w:bookmarkStart w:id="76" w:name="_Toc42517821"/>
      <w:bookmarkStart w:id="77" w:name="_Toc42697166"/>
      <w:bookmarkEnd w:id="76"/>
      <w:r w:rsidRPr="00894F31">
        <w:rPr>
          <w:lang w:val="cs-CZ"/>
        </w:rPr>
        <w:lastRenderedPageBreak/>
        <w:t>Změny v elementu „Reason“</w:t>
      </w:r>
      <w:bookmarkEnd w:id="77"/>
    </w:p>
    <w:p w14:paraId="0DE0B363" w14:textId="4D88E9F9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AE270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567482" w:rsidRPr="00894F31" w14:paraId="3140DDBE" w14:textId="77777777" w:rsidTr="00E43814">
        <w:trPr>
          <w:trHeight w:val="312"/>
        </w:trPr>
        <w:tc>
          <w:tcPr>
            <w:tcW w:w="1530" w:type="dxa"/>
            <w:shd w:val="clear" w:color="auto" w:fill="DEEAF6"/>
          </w:tcPr>
          <w:p w14:paraId="004E99E3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272406D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541E80D2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6A52C7" w14:paraId="5ACD88D5" w14:textId="77777777" w:rsidTr="00E43814">
        <w:trPr>
          <w:trHeight w:val="312"/>
        </w:trPr>
        <w:tc>
          <w:tcPr>
            <w:tcW w:w="1530" w:type="dxa"/>
            <w:shd w:val="clear" w:color="auto" w:fill="auto"/>
          </w:tcPr>
          <w:p w14:paraId="2087999E" w14:textId="77777777" w:rsidR="00567482" w:rsidRPr="00894F31" w:rsidRDefault="00567482" w:rsidP="00E43814">
            <w:pPr>
              <w:pStyle w:val="Zkladntext"/>
              <w:rPr>
                <w:b/>
                <w:lang w:val="cs-CZ"/>
              </w:rPr>
            </w:pPr>
            <w:r w:rsidRPr="00894F31">
              <w:rPr>
                <w:lang w:val="cs-CZ"/>
              </w:rPr>
              <w:t>external-id</w:t>
            </w:r>
          </w:p>
        </w:tc>
        <w:tc>
          <w:tcPr>
            <w:tcW w:w="2783" w:type="dxa"/>
            <w:shd w:val="clear" w:color="auto" w:fill="auto"/>
          </w:tcPr>
          <w:p w14:paraId="0D1D02D7" w14:textId="77777777" w:rsidR="00567482" w:rsidRPr="00894F31" w:rsidRDefault="00567482" w:rsidP="00E43814">
            <w:pPr>
              <w:pStyle w:val="Zkladntext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</w:t>
            </w:r>
          </w:p>
        </w:tc>
        <w:tc>
          <w:tcPr>
            <w:tcW w:w="4678" w:type="dxa"/>
            <w:shd w:val="clear" w:color="auto" w:fill="auto"/>
          </w:tcPr>
          <w:p w14:paraId="2D02ADAD" w14:textId="77777777" w:rsidR="00567482" w:rsidRPr="00894F31" w:rsidRDefault="00567482" w:rsidP="00E43814">
            <w:pPr>
              <w:pStyle w:val="Zkladn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>Nový atribut bude vyplněn v případech, kdy byl vyplněn účastníkem při zadání nabídky.</w:t>
            </w:r>
          </w:p>
        </w:tc>
      </w:tr>
    </w:tbl>
    <w:p w14:paraId="1A073C0E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2</w:t>
      </w:r>
      <w:r w:rsidRPr="00894F31">
        <w:rPr>
          <w:lang w:val="cs-CZ"/>
        </w:rPr>
        <w:t xml:space="preserve"> Změny v elementu „Reason“</w:t>
      </w:r>
    </w:p>
    <w:p w14:paraId="2297B569" w14:textId="77777777" w:rsidR="00567482" w:rsidRPr="00894F31" w:rsidRDefault="00567482" w:rsidP="00567482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Reason“:</w:t>
      </w:r>
    </w:p>
    <w:p w14:paraId="31174C32" w14:textId="37C45AFC" w:rsidR="00567482" w:rsidRPr="00894F31" w:rsidRDefault="00567482" w:rsidP="00567482">
      <w:pPr>
        <w:rPr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&lt;Reason code="5500" type="A03" trade-id="317865" version="0" </w:t>
      </w:r>
      <w:r w:rsidR="009D08B3">
        <w:rPr>
          <w:rFonts w:ascii="Courier New" w:hAnsi="Courier New" w:cs="Courier New"/>
          <w:b/>
          <w:bCs/>
          <w:sz w:val="20"/>
          <w:szCs w:val="20"/>
          <w:lang w:val="cs-CZ"/>
        </w:rPr>
        <w:t>e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xternal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id="987"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result-code="M15500"&gt;</w:t>
      </w:r>
    </w:p>
    <w:p w14:paraId="65D2E5D7" w14:textId="77777777" w:rsidR="00567482" w:rsidRPr="00F7788B" w:rsidRDefault="00567482" w:rsidP="00567482">
      <w:pPr>
        <w:pStyle w:val="Nadpis4"/>
        <w:rPr>
          <w:lang w:val="cs-CZ"/>
        </w:rPr>
      </w:pPr>
      <w:bookmarkStart w:id="78" w:name="_Toc42697167"/>
      <w:r w:rsidRPr="00F7788B">
        <w:rPr>
          <w:lang w:val="cs-CZ"/>
        </w:rPr>
        <w:t>Ukázka změn na zprávě RESPONSE</w:t>
      </w:r>
      <w:bookmarkEnd w:id="78"/>
      <w:r w:rsidRPr="00F7788B">
        <w:rPr>
          <w:lang w:val="cs-CZ"/>
        </w:rPr>
        <w:t xml:space="preserve"> </w:t>
      </w:r>
    </w:p>
    <w:p w14:paraId="5A79D903" w14:textId="77777777" w:rsidR="004A33B3" w:rsidRPr="008A5EFB" w:rsidRDefault="004A33B3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</w:p>
    <w:p w14:paraId="66C8547A" w14:textId="671BE3AF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&lt;RESPONSE </w:t>
      </w:r>
      <w:proofErr w:type="gramStart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gramEnd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 xml:space="preserve">="http://www.w3.org/2001/XMLSchema-instance" </w:t>
      </w:r>
      <w:r w:rsidRPr="00F7788B">
        <w:rPr>
          <w:rFonts w:ascii="Courier New" w:hAnsi="Courier New" w:cs="Courier New"/>
          <w:sz w:val="22"/>
          <w:szCs w:val="22"/>
          <w:lang w:val="cs-CZ"/>
        </w:rPr>
        <w:t>xmlns="http://www.ote-cr.cz/schema/response" id="60000001660500" message-code="812" date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time="2020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06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05T15:02:21Z" dtd-version="1" dtd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release="1"&gt;</w:t>
      </w:r>
      <w:r w:rsidRPr="00F7788B">
        <w:rPr>
          <w:rFonts w:ascii="Courier New" w:hAnsi="Courier New" w:cs="Courier New"/>
          <w:sz w:val="22"/>
          <w:szCs w:val="22"/>
          <w:lang w:val="cs-CZ"/>
        </w:rPr>
        <w:br/>
        <w:t>&lt;SenderIdentification id="8591824000007" coding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scheme="14"/&gt;</w:t>
      </w:r>
    </w:p>
    <w:p w14:paraId="2E5DB153" w14:textId="395B4672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ReceiverIdentification id="8591824011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1</w:t>
      </w:r>
      <w:r w:rsidRPr="00F7788B">
        <w:rPr>
          <w:rFonts w:ascii="Courier New" w:hAnsi="Courier New" w:cs="Courier New"/>
          <w:sz w:val="22"/>
          <w:szCs w:val="22"/>
          <w:lang w:val="cs-CZ"/>
        </w:rPr>
        <w:t>0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9</w:t>
      </w:r>
      <w:r w:rsidRPr="00F7788B">
        <w:rPr>
          <w:rFonts w:ascii="Courier New" w:hAnsi="Courier New" w:cs="Courier New"/>
          <w:sz w:val="22"/>
          <w:szCs w:val="22"/>
          <w:lang w:val="cs-CZ"/>
        </w:rPr>
        <w:t>" coding-scheme="14"/&gt;</w:t>
      </w:r>
    </w:p>
    <w:p w14:paraId="5B68914C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Reference id="76638"/&gt;</w:t>
      </w:r>
    </w:p>
    <w:p w14:paraId="559AE9C6" w14:textId="5CF63489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&lt;Reason code="5500" type="A03" trade-id="317865" version="0" </w:t>
      </w:r>
      <w:r w:rsidRPr="00F7788B">
        <w:rPr>
          <w:rFonts w:ascii="Courier New" w:hAnsi="Courier New" w:cs="Courier New"/>
          <w:b/>
          <w:bCs/>
          <w:sz w:val="22"/>
          <w:szCs w:val="22"/>
          <w:lang w:val="cs-CZ"/>
        </w:rPr>
        <w:t>external-id="987"</w:t>
      </w: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result-code="M15500</w:t>
      </w:r>
      <w:proofErr w:type="gramStart"/>
      <w:r w:rsidRPr="00F7788B">
        <w:rPr>
          <w:rFonts w:ascii="Courier New" w:hAnsi="Courier New" w:cs="Courier New"/>
          <w:sz w:val="22"/>
          <w:szCs w:val="22"/>
          <w:lang w:val="cs-CZ"/>
        </w:rPr>
        <w:t>"&gt;(</w:t>
      </w:r>
      <w:proofErr w:type="gramEnd"/>
      <w:r w:rsidRPr="00F7788B">
        <w:rPr>
          <w:rFonts w:ascii="Courier New" w:hAnsi="Courier New" w:cs="Courier New"/>
          <w:sz w:val="22"/>
          <w:szCs w:val="22"/>
          <w:lang w:val="cs-CZ"/>
        </w:rPr>
        <w:t>MSG5500) Byla vytvořena nabídka s kódem 317865 a verzí 0.&lt;/Reason&gt;</w:t>
      </w:r>
    </w:p>
    <w:p w14:paraId="3307309D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/RESPONSE&gt;</w:t>
      </w:r>
    </w:p>
    <w:p w14:paraId="35E0CF27" w14:textId="77777777" w:rsidR="00567482" w:rsidRPr="00F7788B" w:rsidRDefault="00567482" w:rsidP="00567482">
      <w:pPr>
        <w:pStyle w:val="Nadpis4"/>
        <w:rPr>
          <w:lang w:val="cs-CZ"/>
        </w:rPr>
      </w:pPr>
      <w:bookmarkStart w:id="79" w:name="_Toc42697168"/>
      <w:r w:rsidRPr="00F7788B">
        <w:rPr>
          <w:lang w:val="cs-CZ"/>
        </w:rPr>
        <w:t>Příklady ve formátu XML</w:t>
      </w:r>
      <w:bookmarkEnd w:id="79"/>
    </w:p>
    <w:p w14:paraId="0C77D606" w14:textId="2BEB70A6" w:rsidR="00567482" w:rsidRPr="00894F31" w:rsidRDefault="00567482" w:rsidP="00567482">
      <w:pPr>
        <w:rPr>
          <w:lang w:val="cs-CZ"/>
        </w:rPr>
      </w:pPr>
      <w:r w:rsidRPr="00F7788B">
        <w:rPr>
          <w:lang w:val="cs-CZ"/>
        </w:rPr>
        <w:t xml:space="preserve">Ukázkový soubor odpovědi na zadání </w:t>
      </w:r>
      <w:r w:rsidR="001A577C">
        <w:rPr>
          <w:lang w:val="cs-CZ"/>
        </w:rPr>
        <w:t>nabídky</w:t>
      </w:r>
      <w:r w:rsidR="001A577C" w:rsidRPr="00F7788B">
        <w:rPr>
          <w:lang w:val="cs-CZ"/>
        </w:rPr>
        <w:t xml:space="preserve"> </w:t>
      </w:r>
      <w:r w:rsidRPr="00F7788B">
        <w:rPr>
          <w:lang w:val="cs-CZ"/>
        </w:rPr>
        <w:t>na DT.</w:t>
      </w:r>
    </w:p>
    <w:p w14:paraId="6C5A6943" w14:textId="02E340B4" w:rsidR="00567482" w:rsidRPr="00894F31" w:rsidRDefault="00060E17" w:rsidP="00567482">
      <w:pPr>
        <w:rPr>
          <w:lang w:val="cs-CZ"/>
        </w:rPr>
      </w:pPr>
      <w:r>
        <w:rPr>
          <w:lang w:val="cs-CZ"/>
        </w:rPr>
        <w:object w:dxaOrig="1538" w:dyaOrig="994" w14:anchorId="25311E8F">
          <v:shape id="_x0000_i1032" type="#_x0000_t75" style="width:79.5pt;height:50.25pt" o:ole="">
            <v:imagedata r:id="rId30" o:title=""/>
          </v:shape>
          <o:OLEObject Type="Embed" ProgID="Package" ShapeID="_x0000_i1032" DrawAspect="Icon" ObjectID="_1729516553" r:id="rId31"/>
        </w:object>
      </w:r>
      <w:r w:rsidR="00695040">
        <w:rPr>
          <w:lang w:val="cs-CZ"/>
        </w:rPr>
        <w:fldChar w:fldCharType="begin"/>
      </w:r>
      <w:r w:rsidR="00695040">
        <w:rPr>
          <w:lang w:val="cs-CZ"/>
        </w:rPr>
        <w:fldChar w:fldCharType="end"/>
      </w:r>
    </w:p>
    <w:p w14:paraId="63851B4F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80" w:name="_Toc42697169"/>
      <w:bookmarkStart w:id="81" w:name="_Toc111730471"/>
      <w:r w:rsidRPr="00894F31">
        <w:rPr>
          <w:lang w:val="cs-CZ"/>
        </w:rPr>
        <w:lastRenderedPageBreak/>
        <w:t>Dopady změn do číselníků</w:t>
      </w:r>
      <w:bookmarkEnd w:id="80"/>
      <w:bookmarkEnd w:id="81"/>
    </w:p>
    <w:p w14:paraId="04759C2A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>Rozlišení obsahu a granularity komunikovaných dat skrze zprávu ISOTEDATA bude prováděno pomocí kombinace role profilu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894F31">
        <w:rPr>
          <w:lang w:val="cs-CZ"/>
        </w:rPr>
        <w:t>“) a rozlišení periody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894F31">
        <w:rPr>
          <w:lang w:val="cs-CZ"/>
        </w:rPr>
        <w:t xml:space="preserve">“). </w:t>
      </w:r>
    </w:p>
    <w:p w14:paraId="2EF4B167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2" w:name="_Toc42697170"/>
      <w:bookmarkStart w:id="83" w:name="_Toc111730472"/>
      <w:bookmarkStart w:id="84" w:name="_Hlk42517643"/>
      <w:r w:rsidRPr="004E4619">
        <w:rPr>
          <w:b/>
          <w:lang w:val="cs-CZ"/>
        </w:rPr>
        <w:t>Kódy typu jednotek – atribut Unit</w:t>
      </w:r>
      <w:bookmarkEnd w:id="82"/>
      <w:bookmarkEnd w:id="83"/>
    </w:p>
    <w:bookmarkEnd w:id="84"/>
    <w:p w14:paraId="7C469475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Stávající číselník typu jednotek bude rozšířen (nové položky jsou zvýrazněné zeleným podbarvením). Po přechodu na periodu 15 min budou využívány nové jednotky:</w:t>
      </w:r>
    </w:p>
    <w:p w14:paraId="3ABA36C1" w14:textId="77777777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 xml:space="preserve">MAW – ve významu MW, použijeme pro veškeré množství </w:t>
      </w:r>
      <w:r>
        <w:rPr>
          <w:lang w:val="cs-CZ"/>
        </w:rPr>
        <w:t>*</w:t>
      </w:r>
      <w:r w:rsidRPr="00894F31">
        <w:rPr>
          <w:lang w:val="cs-CZ"/>
        </w:rPr>
        <w:t xml:space="preserve"> </w:t>
      </w:r>
    </w:p>
    <w:p w14:paraId="14D35379" w14:textId="6335F3FC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>EUR/MW</w:t>
      </w:r>
      <w:r w:rsidR="009579DF">
        <w:rPr>
          <w:lang w:val="cs-CZ"/>
        </w:rPr>
        <w:t>H</w:t>
      </w:r>
      <w:r w:rsidRPr="00894F31">
        <w:rPr>
          <w:lang w:val="cs-CZ"/>
        </w:rPr>
        <w:t xml:space="preserve"> – použijeme pro cenu v nabídkách </w:t>
      </w:r>
    </w:p>
    <w:p w14:paraId="0A35F5C5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 </w:t>
      </w:r>
    </w:p>
    <w:tbl>
      <w:tblPr>
        <w:tblW w:w="915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97"/>
        <w:gridCol w:w="7057"/>
      </w:tblGrid>
      <w:tr w:rsidR="00567482" w:rsidRPr="00894F31" w14:paraId="5466FFB9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3222B8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jednotky</w:t>
            </w:r>
          </w:p>
        </w:tc>
        <w:tc>
          <w:tcPr>
            <w:tcW w:w="7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0EBE2C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jednotky</w:t>
            </w:r>
          </w:p>
        </w:tc>
      </w:tr>
      <w:tr w:rsidR="00567482" w:rsidRPr="00894F31" w14:paraId="57A71156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6D2E7B" w14:textId="27DDE60A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W</w:t>
            </w:r>
            <w:r w:rsidR="009579DF">
              <w:rPr>
                <w:lang w:val="cs-CZ" w:eastAsia="cs-CZ"/>
              </w:rPr>
              <w:t>H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9CE91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Megawatthodina </w:t>
            </w:r>
          </w:p>
        </w:tc>
      </w:tr>
      <w:tr w:rsidR="00567482" w:rsidRPr="00894F31" w14:paraId="23F76891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51055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474A3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o</w:t>
            </w:r>
          </w:p>
        </w:tc>
      </w:tr>
      <w:tr w:rsidR="00567482" w:rsidRPr="00894F31" w14:paraId="47D93864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5733FD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AW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164172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egawatt</w:t>
            </w:r>
            <w:r>
              <w:rPr>
                <w:lang w:val="cs-CZ" w:eastAsia="cs-CZ"/>
              </w:rPr>
              <w:t xml:space="preserve"> *</w:t>
            </w:r>
          </w:p>
        </w:tc>
      </w:tr>
      <w:tr w:rsidR="00567482" w:rsidRPr="00894F31" w14:paraId="15D3720B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3552C84" w14:textId="06CECFC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/MW</w:t>
            </w:r>
            <w:r w:rsidR="009579DF">
              <w:rPr>
                <w:lang w:val="cs-CZ" w:eastAsia="cs-CZ"/>
              </w:rPr>
              <w:t>H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599BC24" w14:textId="77777777" w:rsidR="00567482" w:rsidRPr="00894F31" w:rsidRDefault="00567482" w:rsidP="00E43814">
            <w:pPr>
              <w:keepNext/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a za megawatthodinu</w:t>
            </w:r>
          </w:p>
        </w:tc>
      </w:tr>
    </w:tbl>
    <w:p w14:paraId="6BCAD5FA" w14:textId="77777777" w:rsidR="00567482" w:rsidRDefault="00567482" w:rsidP="00567482">
      <w:pPr>
        <w:pStyle w:val="Titulek"/>
        <w:rPr>
          <w:lang w:val="cs-CZ"/>
        </w:rPr>
      </w:pPr>
      <w:bookmarkStart w:id="85" w:name="_Toc42515956"/>
      <w:bookmarkEnd w:id="85"/>
      <w:r w:rsidRPr="00894F31">
        <w:rPr>
          <w:lang w:val="cs-CZ"/>
        </w:rPr>
        <w:t xml:space="preserve">Tabulka </w:t>
      </w:r>
      <w:r w:rsidR="002002FA">
        <w:rPr>
          <w:lang w:val="cs-CZ"/>
        </w:rPr>
        <w:t>13</w:t>
      </w:r>
      <w:r w:rsidRPr="00894F31">
        <w:rPr>
          <w:lang w:val="cs-CZ"/>
        </w:rPr>
        <w:t xml:space="preserve"> Kódy typu jednotek – atribut Unit</w:t>
      </w:r>
    </w:p>
    <w:p w14:paraId="5F7FCAAF" w14:textId="77777777" w:rsidR="00F74400" w:rsidRPr="00F74400" w:rsidRDefault="00F74400" w:rsidP="00F74400">
      <w:pPr>
        <w:rPr>
          <w:lang w:val="cs-CZ"/>
        </w:rPr>
      </w:pPr>
    </w:p>
    <w:p w14:paraId="448F86F2" w14:textId="2656A9B1" w:rsidR="00567482" w:rsidRPr="00490770" w:rsidRDefault="00567482" w:rsidP="00567482">
      <w:pPr>
        <w:rPr>
          <w:lang w:val="cs-CZ"/>
        </w:rPr>
      </w:pPr>
      <w:r>
        <w:rPr>
          <w:lang w:val="cs-CZ"/>
        </w:rPr>
        <w:t xml:space="preserve">* MAW – dle </w:t>
      </w:r>
      <w:r>
        <w:t>doporučení UNECE Recommendation N°20 Codes for Units of Measure Used in International Trade (</w:t>
      </w:r>
      <w:hyperlink r:id="rId32" w:history="1">
        <w:r>
          <w:rPr>
            <w:rStyle w:val="Hypertextovodkaz"/>
          </w:rPr>
          <w:t>http://www.unece.org/fileadmin/DAM/cefact/recommendations/bkup_htm/add3lm.htm</w:t>
        </w:r>
      </w:hyperlink>
      <w:r>
        <w:t>).</w:t>
      </w:r>
    </w:p>
    <w:p w14:paraId="5138D6EB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6" w:name="_Toc42697171"/>
      <w:bookmarkStart w:id="87" w:name="_Toc111730473"/>
      <w:r w:rsidRPr="004E4619">
        <w:rPr>
          <w:b/>
          <w:lang w:val="cs-CZ"/>
        </w:rPr>
        <w:t>Role profilů – atribut Profile-role</w:t>
      </w:r>
      <w:bookmarkEnd w:id="86"/>
      <w:bookmarkEnd w:id="87"/>
    </w:p>
    <w:p w14:paraId="0C99C985" w14:textId="77777777" w:rsidR="00567482" w:rsidRPr="00894F31" w:rsidRDefault="00567482" w:rsidP="00567482">
      <w:pPr>
        <w:spacing w:after="240"/>
        <w:jc w:val="both"/>
        <w:rPr>
          <w:color w:val="000000"/>
          <w:lang w:val="cs-CZ"/>
        </w:rPr>
      </w:pPr>
      <w:r w:rsidRPr="00894F31">
        <w:rPr>
          <w:lang w:val="cs-CZ"/>
        </w:rPr>
        <w:t>Stávající číselník rolí profilů zůstane zachován. Data v granularitě 15 minut i 60 minut budou zasílána stejnou rolí profilů dle obsahu předávaných dat.</w:t>
      </w:r>
    </w:p>
    <w:tbl>
      <w:tblPr>
        <w:tblW w:w="917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9"/>
        <w:gridCol w:w="7265"/>
        <w:gridCol w:w="778"/>
      </w:tblGrid>
      <w:tr w:rsidR="00567482" w:rsidRPr="00894F31" w14:paraId="66455ABE" w14:textId="77777777" w:rsidTr="00695040">
        <w:trPr>
          <w:trHeight w:val="312"/>
          <w:tblHeader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02D4A61F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Role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2F5AC95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Typy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15EAA840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čet rolí</w:t>
            </w:r>
          </w:p>
        </w:tc>
      </w:tr>
      <w:tr w:rsidR="00567482" w:rsidRPr="00894F31" w14:paraId="6CAFB30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B70D68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Cxx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8A1537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5CAEE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</w:t>
            </w:r>
          </w:p>
        </w:tc>
      </w:tr>
      <w:tr w:rsidR="00567482" w:rsidRPr="00894F31" w14:paraId="233531A9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41A3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Cxx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1D8D0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B7834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70</w:t>
            </w:r>
          </w:p>
        </w:tc>
      </w:tr>
      <w:tr w:rsidR="00567482" w:rsidRPr="00894F31" w14:paraId="6566949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BEF09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XCxx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1FD22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persubjekt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CDF61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7</w:t>
            </w:r>
          </w:p>
        </w:tc>
      </w:tr>
      <w:tr w:rsidR="00567482" w:rsidRPr="00894F31" w14:paraId="51ED153F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603715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DF79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81642D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2761C84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4F85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P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6FA8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85718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3</w:t>
            </w:r>
          </w:p>
        </w:tc>
      </w:tr>
      <w:tr w:rsidR="00567482" w:rsidRPr="00894F31" w14:paraId="39F5247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DED8A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XP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9EB07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persubjekt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547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1</w:t>
            </w:r>
          </w:p>
        </w:tc>
      </w:tr>
      <w:tr w:rsidR="00567482" w:rsidRPr="00894F31" w14:paraId="3B0BF66C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859639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T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E0AEC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9D9FE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</w:t>
            </w:r>
          </w:p>
        </w:tc>
      </w:tr>
      <w:tr w:rsidR="00567482" w:rsidRPr="00894F31" w14:paraId="108164D6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F96C2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T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B78CC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A0A25B" w14:textId="77777777" w:rsidR="00567482" w:rsidRPr="00894F31" w:rsidDel="00BE7973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</w:t>
            </w:r>
          </w:p>
        </w:tc>
      </w:tr>
      <w:tr w:rsidR="00567482" w:rsidRPr="00894F31" w14:paraId="547F451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62F2C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F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4C852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energie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9BE3D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1C3EBABE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8AEC89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G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10CE6" w14:textId="77777777" w:rsidR="00567482" w:rsidRPr="00894F31" w:rsidRDefault="00567482" w:rsidP="00E43814">
            <w:pPr>
              <w:ind w:right="-682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78B82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362EEA71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ED295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R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163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Hodnota kurzu, koeficientu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C37A1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77D8554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E4CC1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lastRenderedPageBreak/>
              <w:t>BC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765C6F" w14:textId="77777777" w:rsidR="00567482" w:rsidRPr="00894F31" w:rsidDel="003312A7" w:rsidRDefault="00567482" w:rsidP="00E43814">
            <w:pPr>
              <w:pStyle w:val="Default"/>
            </w:pPr>
            <w:r w:rsidRPr="00894F31">
              <w:t xml:space="preserve">Segment nabídky na DT (1 až 25) – množství 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C4CC2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5C9266C5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4D24BE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P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8768A9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C6FAD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4265876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7D6AC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S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7664F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sesouhlasené množství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0CC16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</w:tbl>
    <w:p w14:paraId="4C087094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4</w:t>
      </w:r>
      <w:r w:rsidRPr="00894F31">
        <w:rPr>
          <w:lang w:val="cs-CZ"/>
        </w:rPr>
        <w:t xml:space="preserve"> Role profilů</w:t>
      </w:r>
    </w:p>
    <w:p w14:paraId="7AD3C8C3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8" w:name="_Toc42697172"/>
      <w:bookmarkStart w:id="89" w:name="_Toc111730474"/>
      <w:r w:rsidRPr="004E4619">
        <w:rPr>
          <w:b/>
          <w:lang w:val="cs-CZ"/>
        </w:rPr>
        <w:t>Rozlišení časové periody – atribut Resolution</w:t>
      </w:r>
      <w:bookmarkEnd w:id="88"/>
      <w:bookmarkEnd w:id="89"/>
    </w:p>
    <w:p w14:paraId="29C9C95E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Nový číselník pro rozlišení délky časové periody (nový 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894F31">
        <w:rPr>
          <w:lang w:val="cs-CZ"/>
        </w:rPr>
        <w:t>“ zprávy ISOTEDATA).</w:t>
      </w:r>
    </w:p>
    <w:tbl>
      <w:tblPr>
        <w:tblW w:w="91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8062"/>
      </w:tblGrid>
      <w:tr w:rsidR="00567482" w:rsidRPr="00894F31" w14:paraId="3B13A2A2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D3EDD9C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Resolution</w:t>
            </w:r>
          </w:p>
        </w:tc>
        <w:tc>
          <w:tcPr>
            <w:tcW w:w="8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FC887EF" w14:textId="77777777" w:rsidR="00567482" w:rsidRPr="00894F31" w:rsidRDefault="00567482" w:rsidP="00E43814">
            <w:pPr>
              <w:contextualSpacing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pis</w:t>
            </w:r>
          </w:p>
        </w:tc>
      </w:tr>
      <w:tr w:rsidR="00567482" w:rsidRPr="00894F31" w14:paraId="50E3047E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52ED4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15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65A11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15 minut</w:t>
            </w:r>
          </w:p>
        </w:tc>
      </w:tr>
      <w:tr w:rsidR="00567482" w:rsidRPr="00894F31" w14:paraId="32618ED2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3034A2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60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60030B" w14:textId="77777777" w:rsidR="00567482" w:rsidRPr="00894F31" w:rsidRDefault="00567482" w:rsidP="00E43814">
            <w:pPr>
              <w:keepNext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60 minut (pro profilová data před dnem změny zúčtovací periody)</w:t>
            </w:r>
          </w:p>
        </w:tc>
      </w:tr>
    </w:tbl>
    <w:p w14:paraId="63B0CF40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5</w:t>
      </w:r>
      <w:r w:rsidRPr="00894F31">
        <w:rPr>
          <w:lang w:val="cs-CZ"/>
        </w:rPr>
        <w:t xml:space="preserve"> Rozlišení časové periody – atribut </w:t>
      </w:r>
      <w:r w:rsidRPr="00894F31">
        <w:rPr>
          <w:i/>
          <w:iCs/>
          <w:lang w:val="cs-CZ"/>
        </w:rPr>
        <w:t>resolution</w:t>
      </w:r>
    </w:p>
    <w:p w14:paraId="110BB699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90" w:name="_Toc42515985"/>
      <w:bookmarkStart w:id="91" w:name="_Toc42517829"/>
      <w:bookmarkStart w:id="92" w:name="_Hlk42516659"/>
      <w:bookmarkStart w:id="93" w:name="_Toc42697173"/>
      <w:bookmarkStart w:id="94" w:name="_Toc111730475"/>
      <w:bookmarkEnd w:id="90"/>
      <w:bookmarkEnd w:id="91"/>
      <w:r w:rsidRPr="004E4619">
        <w:rPr>
          <w:b/>
          <w:lang w:val="cs-CZ"/>
        </w:rPr>
        <w:t>Kódy zpráv s profilem hodnot – atribut message-code</w:t>
      </w:r>
      <w:bookmarkEnd w:id="92"/>
      <w:bookmarkEnd w:id="93"/>
      <w:bookmarkEnd w:id="94"/>
    </w:p>
    <w:p w14:paraId="7103CC13" w14:textId="4706877F" w:rsidR="00C861A3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 xml:space="preserve">Pro zasílání zpráv s profilovými daty budou využity stávající kódy zpráv </w:t>
      </w:r>
      <w:r w:rsidR="00C861A3">
        <w:rPr>
          <w:lang w:val="cs-CZ"/>
        </w:rPr>
        <w:t>pro DT a Zúčtování; pro vnitrodenní aukce budou realizovány zprávy s novými</w:t>
      </w:r>
      <w:r w:rsidR="00C861A3" w:rsidRPr="00894F31">
        <w:rPr>
          <w:lang w:val="cs-CZ"/>
        </w:rPr>
        <w:t xml:space="preserve"> kódy </w:t>
      </w:r>
      <w:r w:rsidRPr="00894F31">
        <w:rPr>
          <w:lang w:val="cs-CZ"/>
        </w:rPr>
        <w:t>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r w:rsidRPr="00894F31">
        <w:rPr>
          <w:lang w:val="cs-CZ"/>
        </w:rPr>
        <w:t>“ v hlavičce zprávy ISOTEDATA)</w:t>
      </w:r>
      <w:r w:rsidR="00C861A3"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567482" w:rsidRPr="00894F31" w14:paraId="6AF0503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52FCA22" w14:textId="3F2444E1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  <w:r w:rsidR="00695040">
              <w:rPr>
                <w:b/>
                <w:bCs/>
                <w:lang w:val="cs-CZ" w:eastAsia="cs-CZ"/>
              </w:rPr>
              <w:t xml:space="preserve">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56A529E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567482" w:rsidRPr="00894F31" w14:paraId="7E27944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04124A5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567482" w:rsidRPr="00894F31" w14:paraId="18640D8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116F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8A657C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Zadání/modifikace nabídky</w:t>
            </w:r>
          </w:p>
        </w:tc>
      </w:tr>
      <w:tr w:rsidR="00567482" w:rsidRPr="00184E5D" w14:paraId="4D1B715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67D8D2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5D5E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adání/modifikace nabídky</w:t>
            </w:r>
          </w:p>
        </w:tc>
      </w:tr>
      <w:tr w:rsidR="00567482" w:rsidRPr="00894F31" w14:paraId="1195AF9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D88E9F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42613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Anulace nabídky</w:t>
            </w:r>
          </w:p>
        </w:tc>
      </w:tr>
      <w:tr w:rsidR="00567482" w:rsidRPr="00894F31" w14:paraId="0C96FE0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7D59DE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D6DB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Anulace nabídky</w:t>
            </w:r>
          </w:p>
        </w:tc>
      </w:tr>
      <w:tr w:rsidR="00567482" w:rsidRPr="006A52C7" w14:paraId="27D837A9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CA97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1D1C6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nabídky</w:t>
            </w:r>
          </w:p>
        </w:tc>
      </w:tr>
      <w:tr w:rsidR="00567482" w:rsidRPr="00894F31" w14:paraId="127220E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C1727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70F4F5" w14:textId="2DE70B6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Pr="00894F31">
              <w:rPr>
                <w:lang w:val="cs-CZ" w:eastAsia="cs-CZ"/>
              </w:rPr>
              <w:t>Marginální ceny DT</w:t>
            </w:r>
          </w:p>
        </w:tc>
      </w:tr>
      <w:tr w:rsidR="008C07CA" w:rsidRPr="002C290E" w14:paraId="62224FC3" w14:textId="77777777" w:rsidTr="00822277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281A1A1" w14:textId="709999FB" w:rsidR="008C07CA" w:rsidRPr="002C290E" w:rsidRDefault="008C07CA" w:rsidP="00822277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8C07CA" w:rsidRPr="002C290E" w14:paraId="062E76B8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82E9D7B" w14:textId="645511D6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F5C6228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– Zadání/modifikace nabídky</w:t>
            </w:r>
          </w:p>
        </w:tc>
      </w:tr>
      <w:tr w:rsidR="008C07CA" w:rsidRPr="00184E5D" w14:paraId="3606DB38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8D30AF" w14:textId="4633D486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6917A20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Zadání/modifikace nabídky</w:t>
            </w:r>
          </w:p>
        </w:tc>
      </w:tr>
      <w:tr w:rsidR="008C07CA" w:rsidRPr="002C290E" w14:paraId="0557EC7C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014B2A9" w14:textId="155DE760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2</w:t>
            </w:r>
            <w:r w:rsidR="00867270" w:rsidRPr="002C290E">
              <w:rPr>
                <w:lang w:val="cs-CZ" w:eastAsia="cs-CZ"/>
              </w:rPr>
              <w:t>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516C386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– Anulace nabídky</w:t>
            </w:r>
          </w:p>
        </w:tc>
      </w:tr>
      <w:tr w:rsidR="008C07CA" w:rsidRPr="002C290E" w14:paraId="2D1C5287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180DD1" w14:textId="6C20183D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2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AD6CA51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Anulace nabídky</w:t>
            </w:r>
          </w:p>
        </w:tc>
      </w:tr>
      <w:tr w:rsidR="008C07CA" w:rsidRPr="006A52C7" w14:paraId="6686F575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296DB5D" w14:textId="2528E6C6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06A3BDA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Zjištění stavu nabídky</w:t>
            </w:r>
          </w:p>
        </w:tc>
      </w:tr>
      <w:tr w:rsidR="008C07CA" w:rsidRPr="00184E5D" w14:paraId="138BFBA2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2836C7B" w14:textId="71364BD3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 w:rsidR="00867270" w:rsidRPr="002C290E">
              <w:rPr>
                <w:lang w:val="cs-CZ" w:eastAsia="cs-CZ"/>
              </w:rPr>
              <w:t>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6E5A8DC" w14:textId="6088EA6D" w:rsidR="008C07CA" w:rsidRPr="00894F31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 xml:space="preserve">Opis dat –Marginální ceny </w:t>
            </w:r>
            <w:r w:rsidR="00867270" w:rsidRPr="002C290E">
              <w:rPr>
                <w:lang w:val="cs-CZ" w:eastAsia="cs-CZ"/>
              </w:rPr>
              <w:t>IDA</w:t>
            </w:r>
          </w:p>
        </w:tc>
      </w:tr>
      <w:tr w:rsidR="00567482" w:rsidRPr="00184E5D" w14:paraId="32817B8D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F65768B" w14:textId="7F9648E3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</w:p>
        </w:tc>
      </w:tr>
      <w:tr w:rsidR="00567482" w:rsidRPr="00184E5D" w14:paraId="5873FBDC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6DADE2" w14:textId="43771EE1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B492E4" w14:textId="4BE885AA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1B057A3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920840" w14:textId="325CA220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37D95" w14:textId="26C4778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572AA095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2DAB6D" w14:textId="5A2A179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165794" w14:textId="1BD8A3E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49C00B27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5F497A" w14:textId="61147B6E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927C86" w14:textId="69D012B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44B7FF1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78B55A" w14:textId="6E6BA61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D223E6" w14:textId="32CF9A7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029C746F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26C66" w14:textId="6166C164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C56ABB" w14:textId="6F5FF94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894F31" w14:paraId="6A037E1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72B7A66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567482" w:rsidRPr="00894F31" w14:paraId="046BF17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09EDF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FABE86" w14:textId="0A49EF8B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Koncový plán</w:t>
            </w:r>
          </w:p>
        </w:tc>
      </w:tr>
      <w:tr w:rsidR="00567482" w:rsidRPr="00894F31" w14:paraId="01B711E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1A894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11C4C8" w14:textId="0A992FB0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Rozpis výsledků po periodách</w:t>
            </w:r>
          </w:p>
        </w:tc>
      </w:tr>
      <w:tr w:rsidR="00567482" w:rsidRPr="006A52C7" w14:paraId="1FD049E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5F42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E448F9" w14:textId="2D000333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Denní výsledky zúčtování</w:t>
            </w:r>
          </w:p>
        </w:tc>
      </w:tr>
      <w:tr w:rsidR="00567482" w:rsidRPr="00894F31" w14:paraId="28CB206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B00DC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0CF2CB" w14:textId="33591FF7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Statistická data zúčtování odchylek</w:t>
            </w:r>
          </w:p>
        </w:tc>
      </w:tr>
    </w:tbl>
    <w:p w14:paraId="13A5D96C" w14:textId="7CC7BC3D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 w:rsidR="00C861A3">
        <w:rPr>
          <w:lang w:val="cs-CZ"/>
        </w:rPr>
        <w:t xml:space="preserve">ISOTEDATA </w:t>
      </w:r>
      <w:r w:rsidRPr="00894F31">
        <w:rPr>
          <w:lang w:val="cs-CZ"/>
        </w:rPr>
        <w:t>s profilem hodnot – atribut Message-code</w:t>
      </w:r>
    </w:p>
    <w:p w14:paraId="5C92AFD7" w14:textId="0500504B" w:rsidR="00DC1FCD" w:rsidRDefault="00695040" w:rsidP="00567482">
      <w:pPr>
        <w:pStyle w:val="Zkladntext"/>
        <w:spacing w:before="240"/>
        <w:jc w:val="both"/>
        <w:rPr>
          <w:lang w:val="cs-CZ"/>
        </w:rPr>
      </w:pPr>
      <w:r>
        <w:rPr>
          <w:lang w:val="cs-CZ"/>
        </w:rPr>
        <w:t>P</w:t>
      </w:r>
      <w:r w:rsidR="00567482" w:rsidRPr="00894F31">
        <w:rPr>
          <w:lang w:val="cs-CZ"/>
        </w:rPr>
        <w:t>ři sestavení zprávy s opisem dat bude použita časová perioda dat podle období, za které jsou data zasílána. Tedy 60 minut pro data ke dnům dodávky před zavedením nové časové periody a 15 minut pro data dodávky ode dne přechodu na novou časovou</w:t>
      </w:r>
      <w:r w:rsidR="0016544C">
        <w:rPr>
          <w:lang w:val="cs-CZ"/>
        </w:rPr>
        <w:t xml:space="preserve"> periodu</w:t>
      </w:r>
      <w:r w:rsidR="00567482" w:rsidRPr="00894F31">
        <w:rPr>
          <w:lang w:val="cs-CZ"/>
        </w:rPr>
        <w:t xml:space="preserve">. </w:t>
      </w:r>
    </w:p>
    <w:p w14:paraId="3B8127DE" w14:textId="77777777" w:rsidR="00C861A3" w:rsidRPr="00894F31" w:rsidRDefault="00C861A3" w:rsidP="00C861A3">
      <w:pPr>
        <w:pStyle w:val="Zkladntext"/>
        <w:spacing w:before="240"/>
        <w:jc w:val="both"/>
        <w:rPr>
          <w:lang w:val="cs-CZ"/>
        </w:rPr>
      </w:pPr>
      <w:r w:rsidRPr="00894F31">
        <w:rPr>
          <w:lang w:val="cs-CZ"/>
        </w:rPr>
        <w:t>Zprávy s požadavky na data</w:t>
      </w:r>
      <w:r>
        <w:rPr>
          <w:lang w:val="cs-CZ"/>
        </w:rPr>
        <w:t xml:space="preserve"> ISOTEREQ pro DT a Zúčtování</w:t>
      </w:r>
      <w:r w:rsidRPr="00894F31">
        <w:rPr>
          <w:lang w:val="cs-CZ"/>
        </w:rPr>
        <w:t xml:space="preserve"> zůstanou zachovány</w:t>
      </w:r>
      <w:r>
        <w:rPr>
          <w:lang w:val="cs-CZ"/>
        </w:rPr>
        <w:t>, pro vnitrodenní aukce budou realizovány zprávy s novými</w:t>
      </w:r>
      <w:r w:rsidRPr="00894F31">
        <w:rPr>
          <w:lang w:val="cs-CZ"/>
        </w:rPr>
        <w:t xml:space="preserve"> kódy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r w:rsidRPr="00894F31">
        <w:rPr>
          <w:lang w:val="cs-CZ"/>
        </w:rPr>
        <w:t xml:space="preserve">“ v hlavičce zprávy </w:t>
      </w:r>
      <w:r>
        <w:rPr>
          <w:lang w:val="cs-CZ"/>
        </w:rPr>
        <w:t>ISOTEREQ</w:t>
      </w:r>
      <w:r w:rsidRPr="00894F31">
        <w:rPr>
          <w:lang w:val="cs-CZ"/>
        </w:rPr>
        <w:t>)</w:t>
      </w:r>
      <w:r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C861A3" w:rsidRPr="002C290E" w14:paraId="6BE50213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4E33DCC" w14:textId="77777777" w:rsidR="00C861A3" w:rsidRPr="002C290E" w:rsidRDefault="00C861A3" w:rsidP="00A70B54">
            <w:pPr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 xml:space="preserve">Kód zprávy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CC6A641" w14:textId="77777777" w:rsidR="00C861A3" w:rsidRPr="002C290E" w:rsidRDefault="00C861A3" w:rsidP="00A70B54">
            <w:pPr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C861A3" w:rsidRPr="002C290E" w14:paraId="0C943B22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D737C" w14:textId="77777777" w:rsidR="00C861A3" w:rsidRPr="002C290E" w:rsidRDefault="00C861A3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8E4AC3" w:rsidRPr="002C290E" w14:paraId="60E5DA35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5FB4C7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A72292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Dotaz na nabídku</w:t>
            </w:r>
          </w:p>
        </w:tc>
      </w:tr>
      <w:tr w:rsidR="008E4AC3" w:rsidRPr="002C290E" w14:paraId="2977959A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F112AC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664525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na marginální ceny DT</w:t>
            </w:r>
          </w:p>
        </w:tc>
      </w:tr>
      <w:tr w:rsidR="00C861A3" w:rsidRPr="002C290E" w14:paraId="39403A14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0E21943A" w14:textId="77777777" w:rsidR="00C861A3" w:rsidRPr="002C290E" w:rsidRDefault="00C861A3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8E4AC3" w:rsidRPr="002C290E" w14:paraId="4B0CA7F9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C88992F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697079" w14:textId="77777777" w:rsidR="008E4AC3" w:rsidRPr="00A70B54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Dotaz na nabídku</w:t>
            </w:r>
          </w:p>
        </w:tc>
      </w:tr>
      <w:tr w:rsidR="008E4AC3" w:rsidRPr="002C290E" w14:paraId="3493FC3F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94E961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7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EC9F39F" w14:textId="77777777" w:rsidR="008E4AC3" w:rsidRPr="00A70B54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na marginální ceny IDA</w:t>
            </w:r>
          </w:p>
        </w:tc>
      </w:tr>
      <w:tr w:rsidR="00C861A3" w:rsidRPr="002C290E" w14:paraId="37C8B67A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E93CB" w14:textId="77777777" w:rsidR="00C861A3" w:rsidRPr="002C290E" w:rsidRDefault="00C861A3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8E4AC3" w:rsidRPr="002C290E" w14:paraId="36E5865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71AE99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3ECF0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Koncový plán</w:t>
            </w:r>
          </w:p>
        </w:tc>
      </w:tr>
      <w:tr w:rsidR="008E4AC3" w:rsidRPr="002C290E" w14:paraId="2A1392B1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6042BA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5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CA219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Rozpis výsledků po periodách</w:t>
            </w:r>
          </w:p>
        </w:tc>
      </w:tr>
      <w:tr w:rsidR="008E4AC3" w:rsidRPr="006A52C7" w14:paraId="07861A1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EF62A6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A845AF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Denní výsledky zúčtování</w:t>
            </w:r>
          </w:p>
        </w:tc>
      </w:tr>
      <w:tr w:rsidR="008E4AC3" w:rsidRPr="00894F31" w14:paraId="7C7985AF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A31A07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2A5131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Požadavek na data – Statistická data zúčtování odchylek</w:t>
            </w:r>
          </w:p>
        </w:tc>
      </w:tr>
    </w:tbl>
    <w:p w14:paraId="6972B4ED" w14:textId="24B3790F" w:rsidR="00C861A3" w:rsidRPr="00894F31" w:rsidRDefault="00C861A3" w:rsidP="00C861A3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>
        <w:rPr>
          <w:lang w:val="cs-CZ"/>
        </w:rPr>
        <w:t xml:space="preserve">ISOTEREQ </w:t>
      </w:r>
      <w:r w:rsidRPr="00894F31">
        <w:rPr>
          <w:lang w:val="cs-CZ"/>
        </w:rPr>
        <w:t>s profilem hodnot – atribut Message-code</w:t>
      </w:r>
    </w:p>
    <w:p w14:paraId="0C92FAEE" w14:textId="7814FAA6" w:rsidR="00695040" w:rsidRDefault="00C861A3" w:rsidP="00C861A3">
      <w:pPr>
        <w:pStyle w:val="Zkladntext"/>
        <w:spacing w:before="240"/>
        <w:jc w:val="both"/>
        <w:rPr>
          <w:lang w:val="cs-CZ"/>
        </w:rPr>
      </w:pPr>
      <w:r w:rsidRPr="00894F31">
        <w:rPr>
          <w:lang w:val="cs-CZ"/>
        </w:rPr>
        <w:t>Zprávy s</w:t>
      </w:r>
      <w:r>
        <w:rPr>
          <w:lang w:val="cs-CZ"/>
        </w:rPr>
        <w:t> odpovědí RESPONSE pro DT a Zúčtování</w:t>
      </w:r>
      <w:r w:rsidRPr="00894F31">
        <w:rPr>
          <w:lang w:val="cs-CZ"/>
        </w:rPr>
        <w:t xml:space="preserve"> zůstanou zachovány</w:t>
      </w:r>
      <w:r>
        <w:rPr>
          <w:lang w:val="cs-CZ"/>
        </w:rPr>
        <w:t>, pro vnitrodenní aukce budou realizovány zprávy s novými</w:t>
      </w:r>
      <w:r w:rsidRPr="00894F31">
        <w:rPr>
          <w:lang w:val="cs-CZ"/>
        </w:rPr>
        <w:t xml:space="preserve"> kódy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r w:rsidRPr="00894F31">
        <w:rPr>
          <w:lang w:val="cs-CZ"/>
        </w:rPr>
        <w:t xml:space="preserve">“ v hlavičce zprávy </w:t>
      </w:r>
      <w:r w:rsidR="002C290E">
        <w:rPr>
          <w:lang w:val="cs-CZ"/>
        </w:rPr>
        <w:t>RESPONSE</w:t>
      </w:r>
      <w:r w:rsidRPr="00894F31">
        <w:rPr>
          <w:lang w:val="cs-CZ"/>
        </w:rPr>
        <w:t>)</w:t>
      </w:r>
      <w:r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EA5647" w:rsidRPr="00894F31" w14:paraId="482FCD4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24C45B90" w14:textId="77777777" w:rsidR="00EA5647" w:rsidRPr="00894F31" w:rsidRDefault="00EA5647" w:rsidP="00A70B5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  <w:r>
              <w:rPr>
                <w:b/>
                <w:bCs/>
                <w:lang w:val="cs-CZ" w:eastAsia="cs-CZ"/>
              </w:rPr>
              <w:t xml:space="preserve">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1BF95B49" w14:textId="77777777" w:rsidR="00EA5647" w:rsidRPr="00894F31" w:rsidRDefault="00EA5647" w:rsidP="00A70B5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EA5647" w:rsidRPr="00894F31" w14:paraId="743A89B5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6CE3A4EA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EA5647" w:rsidRPr="006A52C7" w14:paraId="65828B1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C1E9C1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31547A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z</w:t>
            </w:r>
            <w:r w:rsidRPr="00894F31">
              <w:rPr>
                <w:lang w:val="cs-CZ" w:eastAsia="cs-CZ"/>
              </w:rPr>
              <w:t>adání/modifikac</w:t>
            </w:r>
            <w:r>
              <w:rPr>
                <w:lang w:val="cs-CZ" w:eastAsia="cs-CZ"/>
              </w:rPr>
              <w:t>i</w:t>
            </w:r>
            <w:r w:rsidRPr="00894F31">
              <w:rPr>
                <w:lang w:val="cs-CZ" w:eastAsia="cs-CZ"/>
              </w:rPr>
              <w:t xml:space="preserve"> nabídky</w:t>
            </w:r>
          </w:p>
        </w:tc>
      </w:tr>
      <w:tr w:rsidR="00EA5647" w:rsidRPr="00894F31" w14:paraId="1CB8693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1F9340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</w:t>
            </w:r>
            <w:r>
              <w:rPr>
                <w:lang w:val="cs-CZ" w:eastAsia="cs-CZ"/>
              </w:rPr>
              <w:t>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60F589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anulaci nabídky</w:t>
            </w:r>
          </w:p>
        </w:tc>
      </w:tr>
      <w:tr w:rsidR="00EA5647" w:rsidRPr="006A52C7" w14:paraId="2BA09A7E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A8C0F6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</w:t>
            </w:r>
            <w:r>
              <w:rPr>
                <w:lang w:val="cs-CZ" w:eastAsia="cs-CZ"/>
              </w:rPr>
              <w:t>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FF8BBD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požadavek na nabídku</w:t>
            </w:r>
          </w:p>
        </w:tc>
      </w:tr>
      <w:tr w:rsidR="00EA5647" w:rsidRPr="002C290E" w14:paraId="24217713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539C87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A8CF31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marginální ceny DT</w:t>
            </w:r>
          </w:p>
        </w:tc>
      </w:tr>
      <w:tr w:rsidR="00EA5647" w:rsidRPr="002C290E" w14:paraId="1D5F66BF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2E1D970" w14:textId="77777777" w:rsidR="00EA5647" w:rsidRPr="002C290E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EA5647" w:rsidRPr="006A52C7" w14:paraId="73EADBE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FF564AE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424695D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zadání/modifikaci nabídky</w:t>
            </w:r>
          </w:p>
        </w:tc>
      </w:tr>
      <w:tr w:rsidR="00EA5647" w:rsidRPr="002C290E" w14:paraId="198A9209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402A222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lastRenderedPageBreak/>
              <w:t>8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4129FD5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anulaci nabídky</w:t>
            </w:r>
          </w:p>
        </w:tc>
      </w:tr>
      <w:tr w:rsidR="00EA5647" w:rsidRPr="006A52C7" w14:paraId="2682AF42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4112D12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51FB0885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požadavek na nabídku</w:t>
            </w:r>
          </w:p>
        </w:tc>
      </w:tr>
      <w:tr w:rsidR="00EA5647" w:rsidRPr="002C290E" w14:paraId="19BE2A07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E8A41C0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096D98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marginální ceny IDA</w:t>
            </w:r>
          </w:p>
        </w:tc>
      </w:tr>
      <w:tr w:rsidR="00EA5647" w:rsidRPr="002C290E" w14:paraId="6A61B10C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F5EFECC" w14:textId="77777777" w:rsidR="00EA5647" w:rsidRPr="00F9292E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F9292E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EA5647" w:rsidRPr="00894F31" w14:paraId="24D0CAEA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D20A80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E9B4FA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dpověď nakoncový plán</w:t>
            </w:r>
          </w:p>
        </w:tc>
      </w:tr>
      <w:tr w:rsidR="00EA5647" w:rsidRPr="006A52C7" w14:paraId="4238D746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0542A7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5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DB0417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dpověď narozpis výsledků po perodách</w:t>
            </w:r>
          </w:p>
        </w:tc>
      </w:tr>
      <w:tr w:rsidR="00EA5647" w:rsidRPr="001F10EB" w14:paraId="30768B08" w14:textId="77777777" w:rsidTr="00A70B54">
        <w:trPr>
          <w:trHeight w:val="153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76802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DC475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dpověď nadenní výsledky zúčtování</w:t>
            </w:r>
          </w:p>
        </w:tc>
      </w:tr>
      <w:tr w:rsidR="00EA5647" w:rsidRPr="006A52C7" w14:paraId="06779CB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C0732B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0F1A7A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dpověď nastatistická data zúčtování odchylek</w:t>
            </w:r>
          </w:p>
        </w:tc>
      </w:tr>
    </w:tbl>
    <w:p w14:paraId="13080567" w14:textId="5E5200A6" w:rsidR="00695040" w:rsidRPr="00894F31" w:rsidRDefault="00695040" w:rsidP="00695040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 w:rsidR="00C861A3">
        <w:rPr>
          <w:lang w:val="cs-CZ"/>
        </w:rPr>
        <w:t xml:space="preserve">RESPONSE </w:t>
      </w:r>
      <w:r w:rsidRPr="00894F31">
        <w:rPr>
          <w:lang w:val="cs-CZ"/>
        </w:rPr>
        <w:t>s profilem hodnot – atribut Message-code</w:t>
      </w:r>
    </w:p>
    <w:p w14:paraId="3EC0A85E" w14:textId="02F43373" w:rsidR="00F9292E" w:rsidRDefault="00F20A41" w:rsidP="00F9292E">
      <w:pPr>
        <w:pStyle w:val="Nadpis3"/>
        <w:rPr>
          <w:b/>
          <w:lang w:val="cs-CZ"/>
        </w:rPr>
      </w:pPr>
      <w:bookmarkStart w:id="95" w:name="_Toc111730476"/>
      <w:r>
        <w:rPr>
          <w:b/>
          <w:lang w:val="cs-CZ"/>
        </w:rPr>
        <w:t>Ostatní číselníky</w:t>
      </w:r>
      <w:bookmarkEnd w:id="95"/>
    </w:p>
    <w:p w14:paraId="024FFB83" w14:textId="14166AC5" w:rsidR="00EA5647" w:rsidRDefault="00EA5647" w:rsidP="00EA5647">
      <w:pPr>
        <w:jc w:val="both"/>
        <w:rPr>
          <w:lang w:val="cs-CZ"/>
        </w:rPr>
      </w:pPr>
      <w:r>
        <w:rPr>
          <w:lang w:val="cs-CZ"/>
        </w:rPr>
        <w:t>Níže uvedené číselníky</w:t>
      </w:r>
      <w:r w:rsidR="00345DE4">
        <w:rPr>
          <w:lang w:val="cs-CZ"/>
        </w:rPr>
        <w:t xml:space="preserve"> atributů</w:t>
      </w:r>
      <w:r>
        <w:rPr>
          <w:lang w:val="cs-CZ"/>
        </w:rPr>
        <w:t>:</w:t>
      </w:r>
    </w:p>
    <w:p w14:paraId="5170814B" w14:textId="77777777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lang w:val="cs-CZ"/>
        </w:rPr>
      </w:pPr>
      <w:r>
        <w:rPr>
          <w:lang w:val="cs-CZ"/>
        </w:rPr>
        <w:t>b</w:t>
      </w:r>
      <w:r w:rsidRPr="00732EBF">
        <w:rPr>
          <w:lang w:val="cs-CZ"/>
        </w:rPr>
        <w:t>yly definovány jako nové nebo</w:t>
      </w:r>
    </w:p>
    <w:p w14:paraId="641CF6A2" w14:textId="675144FD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lang w:val="cs-CZ"/>
        </w:rPr>
      </w:pPr>
      <w:r w:rsidRPr="00732EBF">
        <w:rPr>
          <w:lang w:val="cs-CZ"/>
        </w:rPr>
        <w:t>byly rozšířeny ve výčtu hodnot (nové konstanty jsou zvýrazněné zeleným podbarvením)</w:t>
      </w:r>
      <w:r w:rsidR="00345DE4">
        <w:rPr>
          <w:lang w:val="cs-CZ"/>
        </w:rPr>
        <w:t xml:space="preserve"> nebo</w:t>
      </w:r>
    </w:p>
    <w:p w14:paraId="462E9445" w14:textId="629D6814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lang w:val="cs-CZ"/>
        </w:rPr>
      </w:pPr>
      <w:r w:rsidRPr="00732EBF">
        <w:rPr>
          <w:lang w:val="cs-CZ"/>
        </w:rPr>
        <w:t>byly hodnoty přemapovány na nové konstanty (červeným přeškrtnutým textem jsou vizuálně znázorněny konstanty k nahrazené přemapováním a modým textem jsou označené již nově přemapované/přejmenované konstanty)</w:t>
      </w:r>
    </w:p>
    <w:tbl>
      <w:tblPr>
        <w:tblW w:w="8650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38"/>
        <w:gridCol w:w="3119"/>
        <w:gridCol w:w="3693"/>
      </w:tblGrid>
      <w:tr w:rsidR="00EA5647" w:rsidRPr="00894F31" w14:paraId="5CD53E79" w14:textId="77777777" w:rsidTr="00A70B54">
        <w:trPr>
          <w:trHeight w:val="250"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03FAF8BB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Název atributu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E24D35B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Původní číselník</w:t>
            </w:r>
          </w:p>
        </w:tc>
        <w:tc>
          <w:tcPr>
            <w:tcW w:w="3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75CD3773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Nový číselník</w:t>
            </w:r>
          </w:p>
        </w:tc>
      </w:tr>
      <w:tr w:rsidR="00EA5647" w:rsidRPr="00894F31" w14:paraId="328B5F76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BCA7FFF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color w:val="000000"/>
                <w:lang w:val="cs-CZ"/>
              </w:rPr>
              <w:t>trade-session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29D43E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064224D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DAM</w:t>
            </w:r>
            <w:r>
              <w:rPr>
                <w:lang w:val="cs-CZ" w:eastAsia="cs-CZ"/>
              </w:rPr>
              <w:t xml:space="preserve"> – Day Ahead Market</w:t>
            </w:r>
          </w:p>
        </w:tc>
      </w:tr>
      <w:tr w:rsidR="00EA5647" w:rsidRPr="00894F31" w14:paraId="18EF16E0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D9FD2C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0D2498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E5B203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1</w:t>
            </w:r>
            <w:r>
              <w:rPr>
                <w:lang w:val="cs-CZ" w:eastAsia="cs-CZ"/>
              </w:rPr>
              <w:t xml:space="preserve"> – 1. IDA aukce</w:t>
            </w:r>
          </w:p>
        </w:tc>
      </w:tr>
      <w:tr w:rsidR="00EA5647" w:rsidRPr="00894F31" w14:paraId="64AFCA8A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4D5AC1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D9F6D9C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83CEF29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2</w:t>
            </w:r>
            <w:r>
              <w:rPr>
                <w:lang w:val="cs-CZ" w:eastAsia="cs-CZ"/>
              </w:rPr>
              <w:t xml:space="preserve"> – 2. IDA aukce</w:t>
            </w:r>
          </w:p>
        </w:tc>
      </w:tr>
      <w:tr w:rsidR="00EA5647" w:rsidRPr="00894F31" w14:paraId="4A7069C2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6F9F762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E944FFA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1ACD20CF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3</w:t>
            </w:r>
            <w:r>
              <w:rPr>
                <w:lang w:val="cs-CZ" w:eastAsia="cs-CZ"/>
              </w:rPr>
              <w:t xml:space="preserve"> – 3. IDA aukce</w:t>
            </w:r>
          </w:p>
        </w:tc>
      </w:tr>
      <w:tr w:rsidR="00EA5647" w:rsidRPr="00894F31" w14:paraId="251A1F12" w14:textId="77777777" w:rsidTr="00A70B54">
        <w:trPr>
          <w:trHeight w:val="250"/>
          <w:jc w:val="cente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5961908" w14:textId="1263FD30" w:rsidR="00EA5647" w:rsidRPr="00D407CA" w:rsidRDefault="00ED4806" w:rsidP="00A70B54">
            <w:pPr>
              <w:suppressAutoHyphens w:val="0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t</w:t>
            </w:r>
            <w:r w:rsidR="00EA5647">
              <w:rPr>
                <w:color w:val="000000"/>
                <w:lang w:val="cs-CZ"/>
              </w:rPr>
              <w:t>rade-type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A4B34C6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>N – Nákup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32348D36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>B – Nákup</w:t>
            </w:r>
          </w:p>
        </w:tc>
      </w:tr>
      <w:tr w:rsidR="00EA5647" w:rsidRPr="00894F31" w14:paraId="03690B01" w14:textId="77777777" w:rsidTr="00A70B54">
        <w:trPr>
          <w:trHeight w:val="250"/>
          <w:jc w:val="cente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626AFD5" w14:textId="77777777" w:rsidR="00EA5647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34645B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>P – Prodej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05FAD925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EA5647">
              <w:rPr>
                <w:color w:val="2E74B5" w:themeColor="accent5" w:themeShade="BF"/>
                <w:lang w:val="cs-CZ"/>
              </w:rPr>
              <w:t xml:space="preserve">S </w:t>
            </w:r>
            <w:r w:rsidRPr="00A70B54">
              <w:rPr>
                <w:color w:val="2E74B5" w:themeColor="accent5" w:themeShade="BF"/>
                <w:lang w:val="cs-CZ"/>
              </w:rPr>
              <w:t>– Prodej</w:t>
            </w:r>
          </w:p>
        </w:tc>
      </w:tr>
      <w:tr w:rsidR="00EA5647" w:rsidRPr="00894F31" w14:paraId="1642C163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6FD7DF6E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trade-state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7A37666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P – </w:t>
            </w:r>
            <w:r>
              <w:rPr>
                <w:strike/>
                <w:color w:val="FF0000"/>
                <w:lang w:val="cs-CZ"/>
              </w:rPr>
              <w:t>P</w:t>
            </w:r>
            <w:r w:rsidRPr="00A70B54">
              <w:rPr>
                <w:strike/>
                <w:color w:val="FF0000"/>
                <w:lang w:val="cs-CZ"/>
              </w:rPr>
              <w:t>lat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501EF35" w14:textId="77777777" w:rsidR="00EA5647" w:rsidRPr="00EA5647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V – </w:t>
            </w:r>
            <w:r>
              <w:rPr>
                <w:color w:val="2E74B5" w:themeColor="accent5" w:themeShade="BF"/>
                <w:lang w:val="cs-CZ"/>
              </w:rPr>
              <w:t>P</w:t>
            </w:r>
            <w:r w:rsidRPr="00EA5647">
              <w:rPr>
                <w:color w:val="2E74B5" w:themeColor="accent5" w:themeShade="BF"/>
                <w:lang w:val="cs-CZ"/>
              </w:rPr>
              <w:t>latná</w:t>
            </w:r>
          </w:p>
        </w:tc>
      </w:tr>
      <w:tr w:rsidR="00EA5647" w:rsidRPr="00894F31" w14:paraId="5B3F4716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A01B37B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E4F3838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N – </w:t>
            </w:r>
            <w:r>
              <w:rPr>
                <w:strike/>
                <w:color w:val="FF0000"/>
                <w:lang w:val="cs-CZ"/>
              </w:rPr>
              <w:t>N</w:t>
            </w:r>
            <w:r w:rsidRPr="00A70B54">
              <w:rPr>
                <w:strike/>
                <w:color w:val="FF0000"/>
                <w:lang w:val="cs-CZ"/>
              </w:rPr>
              <w:t>eplat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02CA192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I – </w:t>
            </w:r>
            <w:r>
              <w:rPr>
                <w:color w:val="2E74B5" w:themeColor="accent5" w:themeShade="BF"/>
                <w:lang w:val="cs-CZ"/>
              </w:rPr>
              <w:t>N</w:t>
            </w:r>
            <w:r w:rsidRPr="00A70B54">
              <w:rPr>
                <w:color w:val="2E74B5" w:themeColor="accent5" w:themeShade="BF"/>
                <w:lang w:val="cs-CZ"/>
              </w:rPr>
              <w:t>eplatná</w:t>
            </w:r>
          </w:p>
        </w:tc>
      </w:tr>
      <w:tr w:rsidR="00EA5647" w:rsidRPr="00894F31" w14:paraId="54973C4B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5970A29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trade-flag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E6D8157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A – </w:t>
            </w:r>
            <w:r>
              <w:rPr>
                <w:strike/>
                <w:color w:val="FF0000"/>
                <w:lang w:val="cs-CZ"/>
              </w:rPr>
              <w:t>A</w:t>
            </w:r>
            <w:r w:rsidRPr="00A70B54">
              <w:rPr>
                <w:strike/>
                <w:color w:val="FF0000"/>
                <w:lang w:val="cs-CZ"/>
              </w:rPr>
              <w:t>no, 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A07B428" w14:textId="77777777" w:rsidR="00EA5647" w:rsidRPr="00A70B54" w:rsidRDefault="00EA5647" w:rsidP="00A70B54">
            <w:pPr>
              <w:contextualSpacing/>
              <w:rPr>
                <w:color w:val="000000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Y– </w:t>
            </w:r>
            <w:r>
              <w:rPr>
                <w:color w:val="2E74B5" w:themeColor="accent5" w:themeShade="BF"/>
                <w:lang w:val="cs-CZ"/>
              </w:rPr>
              <w:t>A</w:t>
            </w:r>
            <w:r w:rsidRPr="00A70B54">
              <w:rPr>
                <w:color w:val="2E74B5" w:themeColor="accent5" w:themeShade="BF"/>
                <w:lang w:val="cs-CZ"/>
              </w:rPr>
              <w:t>no, anulovaná</w:t>
            </w:r>
          </w:p>
        </w:tc>
      </w:tr>
      <w:tr w:rsidR="00EA5647" w:rsidRPr="00894F31" w14:paraId="25D5F9E4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8F0FA50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FBFAC92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anulova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74C5140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anulovaná</w:t>
            </w:r>
          </w:p>
        </w:tc>
      </w:tr>
      <w:tr w:rsidR="00EA5647" w:rsidRPr="00894F31" w14:paraId="21C1FE60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CE05A0D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replacement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65EB5D5E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A – </w:t>
            </w:r>
            <w:r>
              <w:rPr>
                <w:strike/>
                <w:color w:val="FF0000"/>
                <w:lang w:val="cs-CZ"/>
              </w:rPr>
              <w:t>A</w:t>
            </w:r>
            <w:r w:rsidRPr="00A70B54">
              <w:rPr>
                <w:strike/>
                <w:color w:val="FF0000"/>
                <w:lang w:val="cs-CZ"/>
              </w:rPr>
              <w:t>no, 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69C547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Y – </w:t>
            </w:r>
            <w:r>
              <w:rPr>
                <w:color w:val="2E74B5" w:themeColor="accent5" w:themeShade="BF"/>
                <w:lang w:val="cs-CZ"/>
              </w:rPr>
              <w:t>A</w:t>
            </w:r>
            <w:r w:rsidRPr="00A70B54">
              <w:rPr>
                <w:color w:val="2E74B5" w:themeColor="accent5" w:themeShade="BF"/>
                <w:lang w:val="cs-CZ"/>
              </w:rPr>
              <w:t>no, nahrazená</w:t>
            </w:r>
          </w:p>
        </w:tc>
      </w:tr>
      <w:tr w:rsidR="00EA5647" w:rsidRPr="00894F31" w14:paraId="7A8EDFE1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A486A97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372DE1CC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3C18C3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nahrazená</w:t>
            </w:r>
          </w:p>
        </w:tc>
      </w:tr>
      <w:tr w:rsidR="00EA5647" w:rsidRPr="00894F31" w14:paraId="67E0E879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562FC26F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category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0142F45E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PBN</w:t>
            </w:r>
            <w:r>
              <w:rPr>
                <w:lang w:val="cs-CZ" w:eastAsia="cs-CZ"/>
              </w:rPr>
              <w:t xml:space="preserve"> – Profilová blok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0A57E0A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PBN</w:t>
            </w:r>
            <w:r>
              <w:rPr>
                <w:lang w:val="cs-CZ" w:eastAsia="cs-CZ"/>
              </w:rPr>
              <w:t xml:space="preserve"> – Profilová bloková nabídka</w:t>
            </w:r>
          </w:p>
        </w:tc>
      </w:tr>
      <w:tr w:rsidR="00EA5647" w:rsidRPr="006A52C7" w14:paraId="38337E47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3A43610E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EF2150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PPBN</w:t>
            </w:r>
            <w:r>
              <w:rPr>
                <w:lang w:val="cs-CZ" w:eastAsia="cs-CZ"/>
              </w:rPr>
              <w:t xml:space="preserve"> – Propojená profilová blok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1DDE1FE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PPBN</w:t>
            </w:r>
            <w:r>
              <w:rPr>
                <w:lang w:val="cs-CZ" w:eastAsia="cs-CZ"/>
              </w:rPr>
              <w:t xml:space="preserve"> – Propojená profilová bloková nabídka</w:t>
            </w:r>
          </w:p>
        </w:tc>
      </w:tr>
      <w:tr w:rsidR="00EA5647" w:rsidRPr="00894F31" w14:paraId="16E2E4B5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A803BB2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47ED43D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60A0E0F4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STD</w:t>
            </w:r>
            <w:r>
              <w:rPr>
                <w:lang w:val="cs-CZ" w:eastAsia="cs-CZ"/>
              </w:rPr>
              <w:t xml:space="preserve"> – Standardní nabídka</w:t>
            </w:r>
          </w:p>
        </w:tc>
      </w:tr>
      <w:tr w:rsidR="00EA5647" w:rsidRPr="00894F31" w14:paraId="33B98D6A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96CB518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A6C1C2D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FHN – Flexibilní hodin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2081EEF9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>
              <w:rPr>
                <w:lang w:val="cs-CZ" w:eastAsia="cs-CZ"/>
              </w:rPr>
              <w:t>FHN – Tlexibilní hodinová nabídka</w:t>
            </w:r>
          </w:p>
        </w:tc>
      </w:tr>
    </w:tbl>
    <w:p w14:paraId="7072F5DE" w14:textId="77777777" w:rsidR="00EA5647" w:rsidRDefault="00EA5647" w:rsidP="00EA5647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3</w:t>
      </w:r>
      <w:r w:rsidRPr="00894F31">
        <w:rPr>
          <w:lang w:val="cs-CZ"/>
        </w:rPr>
        <w:t xml:space="preserve"> </w:t>
      </w:r>
      <w:r>
        <w:rPr>
          <w:lang w:val="cs-CZ"/>
        </w:rPr>
        <w:t>Ostatní číselníky</w:t>
      </w:r>
    </w:p>
    <w:p w14:paraId="0270C05F" w14:textId="77777777" w:rsidR="00567482" w:rsidRPr="00894F31" w:rsidRDefault="00567482" w:rsidP="00567482">
      <w:pPr>
        <w:pStyle w:val="Zkladntext"/>
        <w:spacing w:before="240"/>
        <w:jc w:val="both"/>
        <w:rPr>
          <w:lang w:val="cs-CZ"/>
        </w:rPr>
      </w:pPr>
    </w:p>
    <w:p w14:paraId="3A90BA41" w14:textId="254C3499" w:rsidR="002F7DAA" w:rsidRDefault="002F7DAA" w:rsidP="00845157">
      <w:pPr>
        <w:pStyle w:val="Nadpis1"/>
        <w:rPr>
          <w:lang w:val="pt-BR"/>
        </w:rPr>
      </w:pPr>
      <w:bookmarkStart w:id="96" w:name="_Toc111730477"/>
      <w:r>
        <w:rPr>
          <w:lang w:val="pt-BR"/>
        </w:rPr>
        <w:lastRenderedPageBreak/>
        <w:t>Oblast RESDATA</w:t>
      </w:r>
      <w:bookmarkEnd w:id="96"/>
    </w:p>
    <w:p w14:paraId="5D461CDD" w14:textId="77777777" w:rsidR="002F7DAA" w:rsidRDefault="002F7DAA" w:rsidP="0016544C">
      <w:pPr>
        <w:pStyle w:val="Nadpis2"/>
        <w:jc w:val="both"/>
        <w:rPr>
          <w:lang w:val="pt-BR"/>
        </w:rPr>
      </w:pPr>
      <w:bookmarkStart w:id="97" w:name="_Toc111730478"/>
      <w:r w:rsidRPr="002F7DAA">
        <w:rPr>
          <w:lang w:val="pt-BR"/>
        </w:rPr>
        <w:t>Popis změn ve stávajícím formátu RESDATA</w:t>
      </w:r>
      <w:bookmarkEnd w:id="97"/>
    </w:p>
    <w:p w14:paraId="65CE458A" w14:textId="32F4D076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Z pohledu změn je rozhodující část „Profile” s podřízenými segmenty obsahujícími vlastní měřená data, což je část „ProfileData“. Element “Profile”</w:t>
      </w:r>
      <w:r w:rsidR="0016544C" w:rsidRPr="003917B8">
        <w:rPr>
          <w:lang w:val="cs-CZ"/>
        </w:rPr>
        <w:t xml:space="preserve"> </w:t>
      </w:r>
      <w:r w:rsidRPr="003917B8">
        <w:rPr>
          <w:lang w:val="cs-CZ"/>
        </w:rPr>
        <w:t>obsahuje identifikaci typu zasílaných profilových dat a element „ProfileData“ pak obsahuje samotná data.</w:t>
      </w:r>
    </w:p>
    <w:p w14:paraId="354EB79E" w14:textId="2B5B7CA8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Červeným přeškrtnutým textem jsou vizuálně znázor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k odstranění (případně položky přesunuté na jinou úroveň), zeleným podbarvením pak jsou zvýraz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nové (případně přesunuté z jiné úrovně). Podrobněji jsou tyto strukturální změny popsány spolu se změnami obsahovými v následujících podkapitolách.</w:t>
      </w:r>
    </w:p>
    <w:p w14:paraId="27E7053D" w14:textId="77777777" w:rsidR="002F7DAA" w:rsidRPr="0016544C" w:rsidRDefault="002F7DAA" w:rsidP="0016544C">
      <w:pPr>
        <w:pStyle w:val="Nadpis3"/>
        <w:jc w:val="both"/>
        <w:rPr>
          <w:b/>
          <w:lang w:val="cs-CZ"/>
        </w:rPr>
      </w:pPr>
      <w:bookmarkStart w:id="98" w:name="_Toc111730479"/>
      <w:r w:rsidRPr="0016544C">
        <w:rPr>
          <w:b/>
          <w:lang w:val="cs-CZ"/>
        </w:rPr>
        <w:t>Změny v elementu „ProfileData“</w:t>
      </w:r>
      <w:bookmarkEnd w:id="98"/>
    </w:p>
    <w:p w14:paraId="64C0AAA8" w14:textId="77777777" w:rsidR="002F7DAA" w:rsidRDefault="002F7DAA" w:rsidP="0016544C">
      <w:pPr>
        <w:pStyle w:val="Zkladntext"/>
        <w:jc w:val="both"/>
        <w:rPr>
          <w:lang w:val="cs-CZ"/>
        </w:rPr>
      </w:pPr>
      <w:r w:rsidRPr="00496BEF">
        <w:rPr>
          <w:lang w:val="cs-CZ"/>
        </w:rPr>
        <w:t>Element "ProfileData" obsahuje následující atributy, v tabulce níže jsou uvedeny jednotlivé změny.</w:t>
      </w:r>
    </w:p>
    <w:p w14:paraId="4E5FE365" w14:textId="77777777" w:rsidR="002F7DAA" w:rsidRPr="0016544C" w:rsidRDefault="002F7DAA" w:rsidP="0016544C">
      <w:pPr>
        <w:rPr>
          <w:lang w:val="pt-BR"/>
        </w:rPr>
      </w:pP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2F7DAA" w:rsidRPr="00B01D40" w14:paraId="4422D662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FA376E7" w14:textId="77777777" w:rsidR="002F7DAA" w:rsidRPr="00B62181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4D155442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64E47BC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2F7DAA" w:rsidRPr="00184E5D" w14:paraId="10C1051B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873456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date-time-from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EF8CB3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od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F5977A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čas se uvádí v intervalu </w:t>
            </w:r>
            <w:r w:rsidRPr="0016544C">
              <w:rPr>
                <w:lang w:val="pt-BR"/>
              </w:rPr>
              <w:br/>
              <w:t>po 15 minutách.</w:t>
            </w:r>
          </w:p>
        </w:tc>
      </w:tr>
      <w:tr w:rsidR="002F7DAA" w:rsidRPr="00B01D40" w14:paraId="43F7A949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ED91DB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date-time-to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016F7A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do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1E6AE4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</w:p>
        </w:tc>
      </w:tr>
      <w:tr w:rsidR="002F7DAA" w:rsidRPr="006A52C7" w14:paraId="5DBCB9C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26240C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value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41A19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Hodnot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2329F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 xml:space="preserve">Změna v počtu desetinných míst. Nově se např. bude hodnota hodinového vyrobeného množství uvádět v kWh </w:t>
            </w:r>
            <w:r w:rsidRPr="0016544C">
              <w:rPr>
                <w:lang w:val="cs-CZ"/>
              </w:rPr>
              <w:br/>
              <w:t>s přesností na dvě desetinná místa.</w:t>
            </w:r>
          </w:p>
        </w:tc>
      </w:tr>
      <w:tr w:rsidR="002F7DAA" w:rsidRPr="00B01D40" w14:paraId="42E170FF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2FF418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strike/>
                <w:color w:val="FF0000"/>
                <w:kern w:val="24"/>
                <w:szCs w:val="16"/>
                <w:lang w:val="cs-CZ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B3FD4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098935" w14:textId="77777777" w:rsidR="002F7DAA" w:rsidRPr="0016544C" w:rsidRDefault="002F7DAA" w:rsidP="0016544C">
            <w:pPr>
              <w:rPr>
                <w:lang w:val="fr-F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  <w:r w:rsidRPr="0016544C">
              <w:rPr>
                <w:lang w:val="fr-FR"/>
              </w:rPr>
              <w:t>Atribut „Unit“ je přesunut do elementu „Profile".</w:t>
            </w:r>
          </w:p>
        </w:tc>
      </w:tr>
      <w:tr w:rsidR="002F7DAA" w:rsidRPr="00B01D40" w14:paraId="4A28749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B8D010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status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12D619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Status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C4037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 xml:space="preserve">Status hodnoty se do zprávy </w:t>
            </w:r>
            <w:proofErr w:type="gramStart"/>
            <w:r w:rsidRPr="0016544C">
              <w:rPr>
                <w:lang w:val="cs-CZ"/>
              </w:rPr>
              <w:t>neuvádí</w:t>
            </w:r>
            <w:proofErr w:type="gramEnd"/>
            <w:r w:rsidRPr="0016544C">
              <w:rPr>
                <w:lang w:val="cs-CZ"/>
              </w:rPr>
              <w:t xml:space="preserve"> pokud se jedná o platnou hodnotu.</w:t>
            </w:r>
          </w:p>
        </w:tc>
      </w:tr>
    </w:tbl>
    <w:p w14:paraId="0D0DB361" w14:textId="77777777" w:rsidR="002F7DAA" w:rsidRPr="0016544C" w:rsidRDefault="002F7DAA" w:rsidP="00905BD3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</w:t>
      </w:r>
      <w:r w:rsidR="00355231">
        <w:rPr>
          <w:lang w:val="cs-CZ"/>
        </w:rPr>
        <w:t>7</w:t>
      </w:r>
      <w:r w:rsidRPr="00894F31">
        <w:rPr>
          <w:lang w:val="cs-CZ"/>
        </w:rPr>
        <w:t xml:space="preserve"> </w:t>
      </w:r>
      <w:r w:rsidR="00355231">
        <w:rPr>
          <w:lang w:val="cs-CZ"/>
        </w:rPr>
        <w:t>Změna v elementu ProfilData</w:t>
      </w:r>
    </w:p>
    <w:p w14:paraId="61A740A4" w14:textId="77777777" w:rsidR="002F7DAA" w:rsidRPr="0016544C" w:rsidRDefault="002F7DAA" w:rsidP="0016544C">
      <w:pPr>
        <w:rPr>
          <w:lang w:val="cs-CZ"/>
        </w:rPr>
      </w:pPr>
    </w:p>
    <w:p w14:paraId="6867BA74" w14:textId="77777777" w:rsidR="002F7DAA" w:rsidRDefault="002F7DAA" w:rsidP="002F7DAA">
      <w:pPr>
        <w:pStyle w:val="Zkladntext"/>
        <w:rPr>
          <w:lang w:val="cs-CZ"/>
        </w:rPr>
      </w:pPr>
      <w:r w:rsidRPr="00D355C4">
        <w:rPr>
          <w:lang w:val="cs-CZ"/>
        </w:rPr>
        <w:t>Ukázka nové podoby elementu "ProfileData" (včetně jiného statusu hodnoty):</w:t>
      </w:r>
    </w:p>
    <w:p w14:paraId="6E68DD0A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ProfileData date-time-from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>" value="3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7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47F4ADDC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ProfileData date-time-from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>" value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10BEBA0D" w14:textId="77777777" w:rsidR="002F7DAA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ProfileData date-time-from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>" value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status="66"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/&gt;</w:t>
      </w:r>
    </w:p>
    <w:p w14:paraId="7FF43220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7A4506">
        <w:rPr>
          <w:rFonts w:ascii="Courier New" w:hAnsi="Courier New" w:cs="Courier New"/>
          <w:sz w:val="16"/>
          <w:szCs w:val="16"/>
          <w:lang w:val="cs-CZ"/>
        </w:rPr>
        <w:t>&lt;ProfileData date-time-from="2020-</w:t>
      </w:r>
      <w:proofErr w:type="gramStart"/>
      <w:r w:rsidRPr="007A4506">
        <w:rPr>
          <w:rFonts w:ascii="Courier New" w:hAnsi="Courier New" w:cs="Courier New"/>
          <w:sz w:val="16"/>
          <w:szCs w:val="16"/>
          <w:lang w:val="cs-CZ"/>
        </w:rPr>
        <w:t>05-13T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7A4506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7A4506">
        <w:rPr>
          <w:rFonts w:ascii="Courier New" w:hAnsi="Courier New" w:cs="Courier New"/>
          <w:sz w:val="16"/>
          <w:szCs w:val="16"/>
          <w:lang w:val="cs-CZ"/>
        </w:rPr>
        <w:t>" value="4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.10</w:t>
      </w:r>
      <w:r w:rsidRPr="007A4506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5633F8AC" w14:textId="77777777" w:rsidR="002F7DAA" w:rsidRPr="0016544C" w:rsidRDefault="002F7DAA" w:rsidP="0016544C">
      <w:pPr>
        <w:pStyle w:val="Zkladntext"/>
      </w:pPr>
    </w:p>
    <w:p w14:paraId="22D7D2DA" w14:textId="77777777" w:rsidR="00355231" w:rsidRPr="0016544C" w:rsidRDefault="00355231" w:rsidP="0016544C">
      <w:pPr>
        <w:pStyle w:val="Nadpis3"/>
        <w:jc w:val="both"/>
        <w:rPr>
          <w:b/>
          <w:lang w:val="cs-CZ"/>
        </w:rPr>
      </w:pPr>
      <w:bookmarkStart w:id="99" w:name="_Toc111730480"/>
      <w:r w:rsidRPr="0016544C">
        <w:rPr>
          <w:b/>
          <w:lang w:val="cs-CZ"/>
        </w:rPr>
        <w:lastRenderedPageBreak/>
        <w:t>Změny v elementu “Profile”</w:t>
      </w:r>
      <w:bookmarkEnd w:id="99"/>
    </w:p>
    <w:p w14:paraId="4CC0AC0B" w14:textId="77777777" w:rsidR="00355231" w:rsidRDefault="00355231" w:rsidP="003917B8">
      <w:pPr>
        <w:pStyle w:val="Zkladntext"/>
        <w:jc w:val="both"/>
        <w:rPr>
          <w:lang w:val="cs-CZ"/>
        </w:rPr>
      </w:pPr>
      <w:r w:rsidRPr="00D355C4">
        <w:rPr>
          <w:lang w:val="cs-CZ"/>
        </w:rPr>
        <w:t>Stávající atribut</w:t>
      </w:r>
      <w:r>
        <w:rPr>
          <w:lang w:val="cs-CZ"/>
        </w:rPr>
        <w:t xml:space="preserve"> </w:t>
      </w:r>
      <w:r w:rsidRPr="00D85FAF">
        <w:rPr>
          <w:rFonts w:ascii="Courier New" w:hAnsi="Courier New" w:cs="Courier New"/>
          <w:sz w:val="20"/>
          <w:szCs w:val="20"/>
          <w:lang w:val="cs-CZ"/>
        </w:rPr>
        <w:t>value-type</w:t>
      </w:r>
      <w:r>
        <w:rPr>
          <w:lang w:val="cs-CZ"/>
        </w:rPr>
        <w:t xml:space="preserve"> v elementu "Profile" je</w:t>
      </w:r>
      <w:r w:rsidRPr="00D355C4">
        <w:rPr>
          <w:lang w:val="cs-CZ"/>
        </w:rPr>
        <w:t xml:space="preserve"> beze změny. Do elementu "Profile" však přib</w:t>
      </w:r>
      <w:r>
        <w:rPr>
          <w:lang w:val="cs-CZ"/>
        </w:rPr>
        <w:t>y</w:t>
      </w:r>
      <w:r w:rsidRPr="00D355C4">
        <w:rPr>
          <w:lang w:val="cs-CZ"/>
        </w:rPr>
        <w:t>dou nově následující atributy uvedené v tabulce.</w:t>
      </w: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355231" w:rsidRPr="00B01D40" w14:paraId="034112CE" w14:textId="77777777" w:rsidTr="00905BD3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1694FA57" w14:textId="77777777" w:rsidR="00355231" w:rsidRPr="00B62181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bookmarkStart w:id="100" w:name="_Toc96952485"/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6C549500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03E50017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355231" w:rsidRPr="006A52C7" w14:paraId="0BB9AD3E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27B0EE6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75F771E2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0D8E443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Atribut „Unit“ byl přesunut z elementu „ProfileData“. Obsahuje jednotku vztahující se k množství v elementech „ProfileData“.</w:t>
            </w:r>
          </w:p>
        </w:tc>
      </w:tr>
      <w:tr w:rsidR="00355231" w:rsidRPr="00756ABA" w14:paraId="11163A41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D37E143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esolution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13C9BAF5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ozlišení periody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D1606F8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Nový atribut, který určuje délku periody ("PT15M“ – 15 min perioda, „PT60M“ – 60 min perioda)</w:t>
            </w:r>
          </w:p>
        </w:tc>
      </w:tr>
    </w:tbl>
    <w:p w14:paraId="1CC58125" w14:textId="77777777" w:rsidR="00355231" w:rsidRDefault="00355231" w:rsidP="00355231">
      <w:pPr>
        <w:pStyle w:val="Titulek"/>
      </w:pPr>
      <w:r>
        <w:t>Tabulka 18 - Změny v elementu Profile</w:t>
      </w:r>
      <w:bookmarkEnd w:id="100"/>
    </w:p>
    <w:p w14:paraId="5FF81E63" w14:textId="77777777" w:rsidR="00355231" w:rsidRDefault="00355231" w:rsidP="00355231">
      <w:pPr>
        <w:pStyle w:val="Zkladntext"/>
        <w:rPr>
          <w:lang w:val="cs-CZ"/>
        </w:rPr>
      </w:pPr>
    </w:p>
    <w:p w14:paraId="4CB2B3C6" w14:textId="77777777" w:rsidR="00355231" w:rsidRDefault="00355231" w:rsidP="00355231">
      <w:pPr>
        <w:pStyle w:val="Zkladntext"/>
        <w:rPr>
          <w:lang w:val="cs-CZ"/>
        </w:rPr>
      </w:pPr>
      <w:r>
        <w:rPr>
          <w:lang w:val="cs-CZ"/>
        </w:rPr>
        <w:t>U</w:t>
      </w:r>
      <w:r w:rsidRPr="00617720">
        <w:rPr>
          <w:lang w:val="cs-CZ"/>
        </w:rPr>
        <w:t>kázka nové podoby elementu "Profile":</w:t>
      </w:r>
    </w:p>
    <w:p w14:paraId="7EA79DC6" w14:textId="77777777" w:rsidR="00355231" w:rsidRPr="003917B8" w:rsidRDefault="00355231" w:rsidP="0016544C">
      <w:pPr>
        <w:pStyle w:val="Zkladntext"/>
      </w:pPr>
      <w:r w:rsidRPr="0016544C">
        <w:rPr>
          <w:rFonts w:ascii="Courier New" w:hAnsi="Courier New" w:cs="Courier New"/>
          <w:sz w:val="16"/>
          <w:szCs w:val="16"/>
          <w:lang w:val="cs-CZ"/>
        </w:rPr>
        <w:t>&lt;Profile value-type="A11" unit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KWH"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resolution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7F5CB5E1" w14:textId="77777777" w:rsidR="002F7DAA" w:rsidRPr="0016544C" w:rsidRDefault="00355231" w:rsidP="003917B8">
      <w:pPr>
        <w:pStyle w:val="Nadpis3"/>
        <w:jc w:val="both"/>
        <w:rPr>
          <w:b/>
          <w:lang w:val="cs-CZ"/>
        </w:rPr>
      </w:pPr>
      <w:bookmarkStart w:id="101" w:name="_Toc111730481"/>
      <w:r w:rsidRPr="0016544C">
        <w:rPr>
          <w:b/>
          <w:lang w:val="cs-CZ"/>
        </w:rPr>
        <w:t>Ukázka změn na zprávě RESDATA</w:t>
      </w:r>
      <w:bookmarkEnd w:id="101"/>
    </w:p>
    <w:p w14:paraId="22BA69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RESDATA dtd-version="1" id="50000033707004" message-code="PD3" dtd-release="1" date-time="2021-12-02T08:03:00" answer-required="0" language="CS" xmlns="http://www.ote-cr.cz/schema/oze/data" 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xmlns:xsi</w:t>
      </w:r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>="http://www.w3.org/2001/XMLSchema-instance" xsi:schemaLocation="http://www.ote-cr.cz/schema/oze/data RESDATA.xsd"&gt;</w:t>
      </w:r>
    </w:p>
    <w:p w14:paraId="6479E16B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SenderIdentification coding-scheme="14" id="8591824000007"/&gt;</w:t>
      </w:r>
    </w:p>
    <w:p w14:paraId="32C9C10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ReceiverIdentification coding-scheme="14" id="8591824800001"/&gt;</w:t>
      </w:r>
    </w:p>
    <w:p w14:paraId="0100013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Reference id="W28071_20211202080245006"/&gt;</w:t>
      </w:r>
    </w:p>
    <w:p w14:paraId="783C621D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Location source-id="000001_Z11" opm-id="859182400800000001" date-from="2021-11-01" date-to="2021-11-30" version="1" report-date-time="2021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12-02T08</w:t>
      </w:r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>:02:53" report-status="0" pod-report="1"&gt;</w:t>
      </w:r>
    </w:p>
    <w:p w14:paraId="3F8CF463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Data value-type="GCR_1" value="0.80000" unit="MW"/&gt;</w:t>
      </w:r>
    </w:p>
    <w:p w14:paraId="1D88571A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Data value-type="GCR_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13C</w:t>
      </w:r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>" value="0.000" unit="MWH"/&gt;</w:t>
      </w:r>
    </w:p>
    <w:p w14:paraId="128251D2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89A2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3737978C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6ABDA01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Profile value-type="GCR_27" 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unit="KWH" resolution=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07B452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134.100" /&gt;</w:t>
      </w:r>
    </w:p>
    <w:p w14:paraId="2BD19E29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127.250" /&gt;</w:t>
      </w:r>
    </w:p>
    <w:p w14:paraId="23AD57E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108.000" /&gt;</w:t>
      </w:r>
    </w:p>
    <w:p w14:paraId="4C12C815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102.500" /&gt;</w:t>
      </w:r>
    </w:p>
    <w:p w14:paraId="0792B52F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lastRenderedPageBreak/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01</w:t>
      </w:r>
      <w:proofErr w:type="gramEnd"/>
      <w:r w:rsidRPr="003917B8">
        <w:rPr>
          <w:rFonts w:ascii="Courier New" w:hAnsi="Courier New" w:cs="Courier New"/>
          <w:sz w:val="16"/>
          <w:szCs w:val="16"/>
          <w:lang w:val="cs-CZ"/>
        </w:rPr>
        <w:t>:00:00+01:00" value="122.800" /&gt;</w:t>
      </w:r>
    </w:p>
    <w:p w14:paraId="223D80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7B5416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1255960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786A4431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2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80.750" /&gt;</w:t>
      </w:r>
    </w:p>
    <w:p w14:paraId="1FC6F2FB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70.300" /&gt;</w:t>
      </w:r>
    </w:p>
    <w:p w14:paraId="2E643F4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58.100" /&gt;</w:t>
      </w:r>
    </w:p>
    <w:p w14:paraId="56DD6F0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02.000" /&gt;</w:t>
      </w:r>
    </w:p>
    <w:p w14:paraId="07FA05C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34.500" /&gt;</w:t>
      </w:r>
    </w:p>
    <w:p w14:paraId="1DBCD57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Profile&gt;</w:t>
      </w:r>
    </w:p>
    <w:p w14:paraId="70565A8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Location&gt;</w:t>
      </w:r>
    </w:p>
    <w:p w14:paraId="3BDC93A9" w14:textId="77777777" w:rsidR="00355231" w:rsidRPr="00905BD3" w:rsidRDefault="00355231" w:rsidP="003917B8">
      <w:pPr>
        <w:pStyle w:val="Zkladntext"/>
        <w:rPr>
          <w:lang w:val="pt-BR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RESDATA&gt;</w:t>
      </w:r>
    </w:p>
    <w:p w14:paraId="18199C54" w14:textId="77777777" w:rsidR="002F7DAA" w:rsidRDefault="00141AC7" w:rsidP="003917B8">
      <w:pPr>
        <w:pStyle w:val="Nadpis2"/>
        <w:jc w:val="both"/>
        <w:rPr>
          <w:lang w:val="pt-BR"/>
        </w:rPr>
      </w:pPr>
      <w:bookmarkStart w:id="102" w:name="_Toc111730482"/>
      <w:r w:rsidRPr="00141AC7">
        <w:rPr>
          <w:lang w:val="pt-BR"/>
        </w:rPr>
        <w:t>Dopady změn do číselníků</w:t>
      </w:r>
      <w:bookmarkEnd w:id="102"/>
    </w:p>
    <w:p w14:paraId="298F0581" w14:textId="77777777" w:rsidR="00141AC7" w:rsidRDefault="00141AC7" w:rsidP="003917B8">
      <w:pPr>
        <w:jc w:val="both"/>
        <w:rPr>
          <w:lang w:val="pt-BR"/>
        </w:rPr>
      </w:pPr>
      <w:r w:rsidRPr="00141AC7">
        <w:rPr>
          <w:lang w:val="pt-BR"/>
        </w:rPr>
        <w:t xml:space="preserve">Rozlišení obsahu a granularity komunikovaných dat bude prováděno pomocí kombinace typu hodnot profilu (atribut </w:t>
      </w:r>
      <w:r w:rsidRPr="003917B8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141AC7">
        <w:rPr>
          <w:lang w:val="pt-BR"/>
        </w:rPr>
        <w:t xml:space="preserve">) a rozlišení periody (atribut </w:t>
      </w:r>
      <w:r w:rsidRPr="003917B8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141AC7">
        <w:rPr>
          <w:lang w:val="pt-BR"/>
        </w:rPr>
        <w:t>).</w:t>
      </w:r>
    </w:p>
    <w:p w14:paraId="6ED2E82C" w14:textId="77777777" w:rsidR="00141AC7" w:rsidRPr="003917B8" w:rsidRDefault="005D2F44" w:rsidP="003917B8">
      <w:pPr>
        <w:pStyle w:val="Nadpis3"/>
        <w:jc w:val="both"/>
        <w:rPr>
          <w:b/>
          <w:lang w:val="cs-CZ"/>
        </w:rPr>
      </w:pPr>
      <w:bookmarkStart w:id="103" w:name="_Toc111730483"/>
      <w:r w:rsidRPr="003917B8">
        <w:rPr>
          <w:b/>
          <w:lang w:val="cs-CZ"/>
        </w:rPr>
        <w:t>Typy hodnot profilů</w:t>
      </w:r>
      <w:bookmarkEnd w:id="103"/>
    </w:p>
    <w:p w14:paraId="2C21D6AC" w14:textId="77777777" w:rsidR="005D2F44" w:rsidRDefault="005D2F44" w:rsidP="003917B8">
      <w:pPr>
        <w:pStyle w:val="Zkladntext"/>
        <w:jc w:val="both"/>
        <w:rPr>
          <w:lang w:val="cs-CZ"/>
        </w:rPr>
      </w:pPr>
      <w:r w:rsidRPr="00977D24">
        <w:rPr>
          <w:lang w:val="cs-CZ"/>
        </w:rPr>
        <w:t>Stávající</w:t>
      </w:r>
      <w:r>
        <w:rPr>
          <w:lang w:val="cs-CZ"/>
        </w:rPr>
        <w:t xml:space="preserve"> číselník typů hodnot profilů zůstane zachován, pouze dojde k přejmenování popisků číselníkových hodnot tak, aby nebyl obsažen termín „hodinový“, což by bylo matoucí při použití v 15 min rozlišení periody. Data v granularitě 15 min i 60 min budou zasílána se stejnými typy hodnot profilů. V tabulce je popsán stávající číselník s novými popisky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5D2F44" w:rsidRPr="00B01D40" w14:paraId="0EB052CA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355389" w14:textId="77777777" w:rsidR="005D2F44" w:rsidRPr="00B62181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DD27A72" w14:textId="77777777" w:rsidR="005D2F44" w:rsidRPr="00BB40A8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5D2F44" w:rsidRPr="007A4506" w14:paraId="19340336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64CE1A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437032" w14:textId="07F78F20" w:rsidR="005D2F44" w:rsidRPr="007A4506" w:rsidRDefault="005D2F44" w:rsidP="005D2F44">
            <w:pPr>
              <w:rPr>
                <w:lang w:val="pt-BR"/>
              </w:rPr>
            </w:pPr>
            <w:r w:rsidRPr="003917B8">
              <w:rPr>
                <w:lang w:val="cs-CZ"/>
              </w:rPr>
              <w:t xml:space="preserve">Skutčné </w:t>
            </w:r>
            <w:proofErr w:type="gramStart"/>
            <w:r w:rsidRPr="003917B8">
              <w:rPr>
                <w:lang w:val="cs-CZ"/>
              </w:rPr>
              <w:t>hodnoty - výroba</w:t>
            </w:r>
            <w:proofErr w:type="gramEnd"/>
          </w:p>
        </w:tc>
      </w:tr>
      <w:tr w:rsidR="005D2F44" w:rsidRPr="007A4506" w14:paraId="4C311EB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6BE84F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BC19A7" w14:textId="77777777" w:rsidR="005D2F44" w:rsidRPr="007A4506" w:rsidRDefault="005D2F44" w:rsidP="005D2F44">
            <w:pPr>
              <w:rPr>
                <w:lang w:val="pt-BR"/>
              </w:rPr>
            </w:pPr>
            <w:r w:rsidRPr="003917B8">
              <w:rPr>
                <w:lang w:val="cs-CZ"/>
              </w:rPr>
              <w:t>Skutečné hodnoty – spotřeba</w:t>
            </w:r>
          </w:p>
        </w:tc>
      </w:tr>
      <w:tr w:rsidR="005D2F44" w:rsidRPr="007A4506" w14:paraId="0950508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7446D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A9AD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1</w:t>
            </w:r>
          </w:p>
        </w:tc>
      </w:tr>
      <w:tr w:rsidR="005D2F44" w:rsidRPr="007A4506" w14:paraId="2DE023B1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F110E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AE2C23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2</w:t>
            </w:r>
          </w:p>
        </w:tc>
      </w:tr>
      <w:tr w:rsidR="005D2F44" w:rsidRPr="007A4506" w14:paraId="7EDDDB5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C60323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731447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3</w:t>
            </w:r>
          </w:p>
        </w:tc>
      </w:tr>
      <w:tr w:rsidR="005D2F44" w:rsidRPr="006A52C7" w14:paraId="2B90E92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34292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CR_27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1C0FA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kutečné hodnoty vyrobené elektřiny snížené o technologickou vlastní spotřebu elektřiny</w:t>
            </w:r>
          </w:p>
        </w:tc>
      </w:tr>
      <w:tr w:rsidR="005D2F44" w:rsidRPr="006A52C7" w14:paraId="5D66DD9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4E8B6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72517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ůběh rozdílu mezi výkupní cenou a cenou na DT</w:t>
            </w:r>
          </w:p>
        </w:tc>
      </w:tr>
      <w:tr w:rsidR="005D2F44" w:rsidRPr="00184E5D" w14:paraId="3441BF1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4EC10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5093C5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 PV</w:t>
            </w:r>
          </w:p>
        </w:tc>
      </w:tr>
      <w:tr w:rsidR="005D2F44" w:rsidRPr="006A52C7" w14:paraId="62F8A7C2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4BA22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ZB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97933F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e ZB a DV</w:t>
            </w:r>
          </w:p>
        </w:tc>
      </w:tr>
      <w:tr w:rsidR="005D2F44" w:rsidRPr="006A52C7" w14:paraId="0D8A5945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48AF7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NEG_PRICE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7F667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ofil intervalů se zápornou cenou na DT po dobu, na kterou se na vyrobenou elektřinu nevztahuje podpora vyrobené elektřiny.</w:t>
            </w:r>
          </w:p>
        </w:tc>
      </w:tr>
    </w:tbl>
    <w:p w14:paraId="0F8F597A" w14:textId="77777777" w:rsidR="005D2F44" w:rsidRDefault="005D2F44" w:rsidP="005D2F44">
      <w:pPr>
        <w:pStyle w:val="Titulek"/>
      </w:pPr>
      <w:bookmarkStart w:id="104" w:name="_Toc96952486"/>
      <w:r>
        <w:t>Tabulka 19 - Číselník typů hodnot profilu</w:t>
      </w:r>
      <w:bookmarkEnd w:id="104"/>
    </w:p>
    <w:p w14:paraId="096853A6" w14:textId="77777777" w:rsidR="009919D3" w:rsidRPr="003917B8" w:rsidRDefault="009919D3" w:rsidP="003917B8">
      <w:pPr>
        <w:pStyle w:val="Nadpis3"/>
        <w:jc w:val="both"/>
        <w:rPr>
          <w:b/>
          <w:lang w:val="cs-CZ"/>
        </w:rPr>
      </w:pPr>
      <w:bookmarkStart w:id="105" w:name="_Toc111730484"/>
      <w:r w:rsidRPr="003917B8">
        <w:rPr>
          <w:b/>
          <w:lang w:val="cs-CZ"/>
        </w:rPr>
        <w:lastRenderedPageBreak/>
        <w:t>Rozlišení časové periody – atribut Resolution</w:t>
      </w:r>
      <w:bookmarkEnd w:id="105"/>
    </w:p>
    <w:p w14:paraId="025DAEDF" w14:textId="77777777" w:rsidR="009919D3" w:rsidRDefault="009919D3" w:rsidP="009919D3">
      <w:pPr>
        <w:pStyle w:val="Zkladntext"/>
        <w:rPr>
          <w:lang w:val="cs-CZ"/>
        </w:rPr>
      </w:pPr>
      <w:r w:rsidRPr="00977D24">
        <w:rPr>
          <w:lang w:val="cs-CZ"/>
        </w:rPr>
        <w:t xml:space="preserve">Rozlišení </w:t>
      </w:r>
      <w:r>
        <w:rPr>
          <w:lang w:val="cs-CZ"/>
        </w:rPr>
        <w:t xml:space="preserve">délky časové periody bude prováděno pomocí nového atributu </w:t>
      </w:r>
      <w:r w:rsidRPr="00330341">
        <w:rPr>
          <w:rFonts w:ascii="Courier New" w:hAnsi="Courier New" w:cs="Courier New"/>
          <w:sz w:val="20"/>
          <w:szCs w:val="20"/>
          <w:lang w:val="cs-CZ"/>
        </w:rPr>
        <w:t>resolution</w:t>
      </w:r>
      <w:r>
        <w:rPr>
          <w:lang w:val="cs-CZ"/>
        </w:rPr>
        <w:t>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62606845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5F0A50E4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CE174B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9919D3" w:rsidRPr="007A4506" w14:paraId="7B459B77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8CF89C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15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2A2E7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15 minut</w:t>
            </w:r>
          </w:p>
        </w:tc>
      </w:tr>
      <w:tr w:rsidR="009919D3" w:rsidRPr="007A4506" w14:paraId="75BFB82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6A1752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60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7EA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60 minut</w:t>
            </w:r>
          </w:p>
        </w:tc>
      </w:tr>
    </w:tbl>
    <w:p w14:paraId="5708D648" w14:textId="77777777" w:rsidR="009919D3" w:rsidRDefault="009919D3" w:rsidP="009919D3">
      <w:pPr>
        <w:pStyle w:val="Titulek"/>
      </w:pPr>
      <w:bookmarkStart w:id="106" w:name="_Toc96952487"/>
      <w:r>
        <w:t>Tabulka 20 - Číselník rozlišení časové periody</w:t>
      </w:r>
      <w:bookmarkEnd w:id="106"/>
    </w:p>
    <w:p w14:paraId="09117CD3" w14:textId="77777777" w:rsidR="009919D3" w:rsidRDefault="009919D3" w:rsidP="009919D3">
      <w:pPr>
        <w:pStyle w:val="Zkladntext"/>
        <w:rPr>
          <w:lang w:val="cs-CZ"/>
        </w:rPr>
      </w:pPr>
    </w:p>
    <w:p w14:paraId="7EEE5702" w14:textId="77777777" w:rsidR="009919D3" w:rsidRPr="003917B8" w:rsidRDefault="009919D3" w:rsidP="00330341">
      <w:pPr>
        <w:pStyle w:val="Nadpis3"/>
        <w:jc w:val="both"/>
        <w:rPr>
          <w:b/>
          <w:lang w:val="cs-CZ"/>
        </w:rPr>
      </w:pPr>
      <w:bookmarkStart w:id="107" w:name="_Toc111730485"/>
      <w:r w:rsidRPr="003917B8">
        <w:rPr>
          <w:b/>
          <w:lang w:val="cs-CZ"/>
        </w:rPr>
        <w:t>Kódy zpráv formátu RESDATA – atribut Message-code</w:t>
      </w:r>
      <w:bookmarkEnd w:id="107"/>
    </w:p>
    <w:p w14:paraId="188CD5F3" w14:textId="77777777" w:rsidR="009919D3" w:rsidRDefault="009919D3" w:rsidP="00330341">
      <w:pPr>
        <w:pStyle w:val="Zkladntext"/>
        <w:jc w:val="both"/>
        <w:rPr>
          <w:lang w:val="cs-CZ"/>
        </w:rPr>
      </w:pPr>
      <w:r w:rsidRPr="00977D24">
        <w:rPr>
          <w:lang w:val="cs-CZ"/>
        </w:rPr>
        <w:t xml:space="preserve">Pro zasílání </w:t>
      </w:r>
      <w:r>
        <w:rPr>
          <w:lang w:val="cs-CZ"/>
        </w:rPr>
        <w:t xml:space="preserve">dat zprávou formátu RESData s profilovými hodnotami budou využity stávající kódy zpráv (atribut </w:t>
      </w:r>
      <w:r w:rsidRPr="00330341">
        <w:rPr>
          <w:rFonts w:ascii="Courier New" w:hAnsi="Courier New" w:cs="Courier New"/>
          <w:sz w:val="20"/>
          <w:szCs w:val="20"/>
          <w:lang w:val="cs-CZ"/>
        </w:rPr>
        <w:t>message-code</w:t>
      </w:r>
      <w:r>
        <w:rPr>
          <w:lang w:val="cs-CZ"/>
        </w:rPr>
        <w:t xml:space="preserve"> v hlavičce zprávy elementu RESDATA)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0E04ECA1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6DF8863E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242F6DA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9919D3" w:rsidRPr="006A52C7" w14:paraId="0E7E36C6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F69176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3745D1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Měsíční výkaz o výrobě z OZE</w:t>
            </w:r>
          </w:p>
        </w:tc>
      </w:tr>
      <w:tr w:rsidR="009919D3" w:rsidRPr="006A52C7" w14:paraId="7BD07B3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80739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09DF8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měsíčního výkazu o výrobě OZE</w:t>
            </w:r>
          </w:p>
        </w:tc>
      </w:tr>
      <w:tr w:rsidR="009919D3" w:rsidRPr="006A52C7" w14:paraId="72E10AE6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137933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6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1D3E0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Výpis měsíčních výkazů o výrobě OZE</w:t>
            </w:r>
          </w:p>
        </w:tc>
      </w:tr>
      <w:tr w:rsidR="009919D3" w:rsidRPr="00184E5D" w14:paraId="37C3055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6C05AD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F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229BE2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informace o vyplacení podpory povinně vykupujícím</w:t>
            </w:r>
          </w:p>
        </w:tc>
      </w:tr>
      <w:tr w:rsidR="009919D3" w:rsidRPr="006A52C7" w14:paraId="09C9120D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B1BFF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I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1D3D6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o vyplacení podpory povinně vykupujícím</w:t>
            </w:r>
          </w:p>
        </w:tc>
      </w:tr>
      <w:tr w:rsidR="009919D3" w:rsidRPr="007A4506" w14:paraId="104A2C6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C645C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L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6FC0F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na data PDS/PPS</w:t>
            </w:r>
          </w:p>
        </w:tc>
      </w:tr>
    </w:tbl>
    <w:p w14:paraId="08975600" w14:textId="77777777" w:rsidR="009919D3" w:rsidRPr="003917B8" w:rsidRDefault="009919D3" w:rsidP="009919D3">
      <w:pPr>
        <w:pStyle w:val="Titulek"/>
        <w:rPr>
          <w:lang w:val="pl-PL"/>
        </w:rPr>
      </w:pPr>
      <w:bookmarkStart w:id="108" w:name="_Toc96952488"/>
      <w:r w:rsidRPr="003917B8">
        <w:rPr>
          <w:lang w:val="pl-PL"/>
        </w:rPr>
        <w:t>Tabulka 21 - Kódy zpráv s profilem hodnot</w:t>
      </w:r>
      <w:bookmarkEnd w:id="108"/>
    </w:p>
    <w:p w14:paraId="30CAEFE7" w14:textId="77777777" w:rsidR="005D2F44" w:rsidRPr="003917B8" w:rsidRDefault="005D2F44" w:rsidP="003917B8">
      <w:pPr>
        <w:rPr>
          <w:lang w:val="pl-PL"/>
        </w:rPr>
      </w:pPr>
    </w:p>
    <w:p w14:paraId="746249B5" w14:textId="77777777" w:rsidR="00567482" w:rsidRDefault="00141AC7" w:rsidP="00845157">
      <w:pPr>
        <w:pStyle w:val="Nadpis1"/>
        <w:rPr>
          <w:lang w:val="pt-BR"/>
        </w:rPr>
      </w:pPr>
      <w:r w:rsidRPr="003917B8">
        <w:rPr>
          <w:lang w:val="pl-PL"/>
        </w:rPr>
        <w:br w:type="page"/>
      </w:r>
      <w:bookmarkStart w:id="109" w:name="_Toc111730486"/>
      <w:r w:rsidR="00B828A0" w:rsidRPr="003917B8">
        <w:rPr>
          <w:lang w:val="pl-PL"/>
        </w:rPr>
        <w:lastRenderedPageBreak/>
        <w:t xml:space="preserve">Vypořádání připomínek účastníků trhu z webináře (ERÚ, OTE, zástupci obchodníků a PPS/PDS/PLDS) 18. </w:t>
      </w:r>
      <w:r w:rsidR="00B828A0" w:rsidRPr="00B828A0">
        <w:rPr>
          <w:lang w:val="pt-BR"/>
        </w:rPr>
        <w:t>6. 2020</w:t>
      </w:r>
      <w:bookmarkEnd w:id="109"/>
    </w:p>
    <w:p w14:paraId="79B287F5" w14:textId="77777777" w:rsidR="00845157" w:rsidRDefault="00667DA2" w:rsidP="00845157">
      <w:pPr>
        <w:pStyle w:val="Nadpis2"/>
        <w:rPr>
          <w:lang w:val="pt-BR"/>
        </w:rPr>
      </w:pPr>
      <w:bookmarkStart w:id="110" w:name="_Toc111730487"/>
      <w:r>
        <w:rPr>
          <w:lang w:val="pt-BR"/>
        </w:rPr>
        <w:t xml:space="preserve">Odpovědi na dotazy vznesené v rámci webináře </w:t>
      </w:r>
      <w:r w:rsidR="00845157" w:rsidRPr="00845157">
        <w:rPr>
          <w:lang w:val="pt-BR"/>
        </w:rPr>
        <w:t>18. 6. 2020</w:t>
      </w:r>
      <w:bookmarkEnd w:id="110"/>
    </w:p>
    <w:p w14:paraId="5116AEB9" w14:textId="77777777" w:rsidR="00845157" w:rsidRDefault="00845157" w:rsidP="00845157">
      <w:pPr>
        <w:rPr>
          <w:lang w:val="pt-BR"/>
        </w:rPr>
      </w:pPr>
    </w:p>
    <w:p w14:paraId="6E39DE9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ošlete nám prosím harmonogram implementace, vím, že to zaznělo, ale v podkladech jsem to nenašla. </w:t>
      </w:r>
    </w:p>
    <w:p w14:paraId="3D1E7DC9" w14:textId="29EB168B" w:rsid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armonogram přiložen níže. Je i součástí prezentace z 18.6.2020, která je zveřejněna na webových stránkách OTE.</w:t>
      </w:r>
    </w:p>
    <w:p w14:paraId="286BF83A" w14:textId="64D739F9" w:rsidR="002E70DF" w:rsidRPr="00933E34" w:rsidRDefault="002E70DF" w:rsidP="001C7A34">
      <w:pPr>
        <w:ind w:left="360" w:firstLine="207"/>
        <w:rPr>
          <w:rFonts w:cs="Calibri"/>
          <w:noProof/>
          <w:lang w:val="cs-CZ" w:eastAsia="cs-CZ"/>
        </w:rPr>
      </w:pPr>
      <w:r w:rsidRPr="001C7A34">
        <w:rPr>
          <w:rFonts w:cs="Calibri"/>
          <w:noProof/>
          <w:lang w:val="cs-CZ" w:eastAsia="cs-CZ"/>
        </w:rPr>
        <w:t>Aktualizace harmonogramu k </w:t>
      </w:r>
      <w:r w:rsidR="00E77DD0">
        <w:rPr>
          <w:rFonts w:cs="Calibri"/>
          <w:noProof/>
          <w:lang w:val="cs-CZ" w:eastAsia="cs-CZ"/>
        </w:rPr>
        <w:t>02</w:t>
      </w:r>
      <w:r w:rsidRPr="001C7A34">
        <w:rPr>
          <w:rFonts w:cs="Calibri"/>
          <w:noProof/>
          <w:lang w:val="cs-CZ" w:eastAsia="cs-CZ"/>
        </w:rPr>
        <w:t>.0</w:t>
      </w:r>
      <w:r w:rsidR="00E77DD0">
        <w:rPr>
          <w:rFonts w:cs="Calibri"/>
          <w:noProof/>
          <w:lang w:val="cs-CZ" w:eastAsia="cs-CZ"/>
        </w:rPr>
        <w:t>8</w:t>
      </w:r>
      <w:r w:rsidRPr="001C7A34">
        <w:rPr>
          <w:rFonts w:cs="Calibri"/>
          <w:noProof/>
          <w:lang w:val="cs-CZ" w:eastAsia="cs-CZ"/>
        </w:rPr>
        <w:t>.2022</w:t>
      </w:r>
    </w:p>
    <w:p w14:paraId="55CC63F5" w14:textId="5E07A843" w:rsidR="00845157" w:rsidRDefault="00845157" w:rsidP="00845157">
      <w:pPr>
        <w:rPr>
          <w:rFonts w:cs="Calibri"/>
          <w:noProof/>
          <w:lang w:val="cs-CZ" w:eastAsia="cs-CZ"/>
        </w:rPr>
      </w:pPr>
    </w:p>
    <w:p w14:paraId="5B42D7BD" w14:textId="1E8D3305" w:rsidR="002E70DF" w:rsidRDefault="002E70DF" w:rsidP="00845157">
      <w:pPr>
        <w:rPr>
          <w:rFonts w:cs="Calibri"/>
          <w:noProof/>
          <w:lang w:val="cs-CZ" w:eastAsia="cs-CZ"/>
        </w:rPr>
      </w:pPr>
      <w:r>
        <w:object w:dxaOrig="15411" w:dyaOrig="11271" w14:anchorId="5FFD96C0">
          <v:shape id="_x0000_i1033" type="#_x0000_t75" style="width:6in;height:316.5pt" o:ole="">
            <v:imagedata r:id="rId33" o:title=""/>
          </v:shape>
          <o:OLEObject Type="Embed" ProgID="Visio.Drawing.15" ShapeID="_x0000_i1033" DrawAspect="Content" ObjectID="_1729516554" r:id="rId34"/>
        </w:object>
      </w:r>
    </w:p>
    <w:p w14:paraId="1D2382FA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7664638B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044BCA94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AA745A3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E276F0F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9DC5B0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559E024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9CB1220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E831A68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698FE3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65E711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1025F7D2" w14:textId="0BB1A957" w:rsidR="00A76D31" w:rsidRDefault="00A76D31" w:rsidP="00845157">
      <w:pPr>
        <w:rPr>
          <w:rFonts w:cs="Calibri"/>
          <w:noProof/>
          <w:lang w:val="cs-CZ" w:eastAsia="cs-CZ"/>
        </w:rPr>
      </w:pPr>
      <w:r w:rsidRPr="001F10EB">
        <w:rPr>
          <w:rFonts w:cs="Calibri"/>
          <w:noProof/>
          <w:lang w:val="cs-CZ" w:eastAsia="cs-CZ"/>
        </w:rPr>
        <w:t>Aktualizace harmonogramu k </w:t>
      </w:r>
      <w:r w:rsidR="00E77DD0">
        <w:rPr>
          <w:rFonts w:cs="Calibri"/>
          <w:noProof/>
          <w:lang w:val="cs-CZ" w:eastAsia="cs-CZ"/>
        </w:rPr>
        <w:t>02</w:t>
      </w:r>
      <w:r w:rsidRPr="001F10EB">
        <w:rPr>
          <w:rFonts w:cs="Calibri"/>
          <w:noProof/>
          <w:lang w:val="cs-CZ" w:eastAsia="cs-CZ"/>
        </w:rPr>
        <w:t>.0</w:t>
      </w:r>
      <w:r w:rsidR="00E77DD0">
        <w:rPr>
          <w:rFonts w:cs="Calibri"/>
          <w:noProof/>
          <w:lang w:val="cs-CZ" w:eastAsia="cs-CZ"/>
        </w:rPr>
        <w:t>8</w:t>
      </w:r>
      <w:r w:rsidRPr="001F10EB">
        <w:rPr>
          <w:rFonts w:cs="Calibri"/>
          <w:noProof/>
          <w:lang w:val="cs-CZ" w:eastAsia="cs-CZ"/>
        </w:rPr>
        <w:t>.2022</w:t>
      </w:r>
    </w:p>
    <w:p w14:paraId="1BA0F30E" w14:textId="39BA21DB" w:rsidR="00A76D31" w:rsidRPr="00845157" w:rsidRDefault="00E77DD0" w:rsidP="00845157">
      <w:pPr>
        <w:rPr>
          <w:rFonts w:cs="Calibri"/>
          <w:b/>
          <w:color w:val="FF0000"/>
          <w:lang w:val="cs-CZ"/>
        </w:rPr>
      </w:pPr>
      <w:r>
        <w:rPr>
          <w:rFonts w:cs="Calibri"/>
          <w:b/>
          <w:noProof/>
          <w:color w:val="FF0000"/>
          <w:lang w:val="cs-CZ" w:eastAsia="cs-CZ"/>
        </w:rPr>
        <w:drawing>
          <wp:inline distT="0" distB="0" distL="0" distR="0" wp14:anchorId="1D4872FD" wp14:editId="39A577D4">
            <wp:extent cx="5490210" cy="3597910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xtern%C3%AD_Harmonogram_v2.gif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359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929AB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76E046D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to bude s přechodem na zimní x letní čas? </w:t>
      </w:r>
    </w:p>
    <w:p w14:paraId="150A3EA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V případě zachování zimního/letního času nepředpokládáme žádnou změnu oproti stávajícímu stavu. Bude zachován stávající přístup, tzn. identifikace zimního/letního času je zajištěna prostřednictvím položky/atributu „</w:t>
      </w:r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time-offset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, v němž se příslušnou hodnotou označí, zda se jedná o hodnoty v zimním či letním čase. </w:t>
      </w:r>
    </w:p>
    <w:p w14:paraId="4513893B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1984651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bude řešeno zasílání dat přes přechodnou periodu, plus odpovědi na dotazy. Bude v jedné zprávě kombinace PT15M i PT60M? </w:t>
      </w:r>
    </w:p>
    <w:p w14:paraId="0727EAB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Bude to tedy tak, že ode dne D bude používán už jen nový formát zprávy, ale obsahem bude</w:t>
      </w:r>
      <w:r w:rsidRPr="00845157">
        <w:rPr>
          <w:rFonts w:cs="Calibri"/>
          <w:b/>
          <w:lang w:val="cs-CZ"/>
        </w:rPr>
        <w:t xml:space="preserve"> </w:t>
      </w:r>
      <w:r w:rsidRPr="00845157">
        <w:rPr>
          <w:rFonts w:eastAsia="+mn-ea" w:cs="Calibri"/>
          <w:b/>
          <w:kern w:val="24"/>
          <w:lang w:val="cs-CZ" w:eastAsia="cs-CZ"/>
        </w:rPr>
        <w:t>granularita 15/60 podle období?</w:t>
      </w:r>
    </w:p>
    <w:p w14:paraId="21645EE0" w14:textId="77777777" w:rsidR="00845157" w:rsidRPr="009F7159" w:rsidRDefault="00845157" w:rsidP="00845157">
      <w:pPr>
        <w:rPr>
          <w:rFonts w:ascii="Helvetica" w:hAnsi="Helvetica" w:cs="Helvetica"/>
          <w:b/>
          <w:sz w:val="20"/>
          <w:szCs w:val="20"/>
          <w:shd w:val="clear" w:color="auto" w:fill="FFFFFF"/>
        </w:rPr>
      </w:pPr>
      <w:r w:rsidRPr="00845157">
        <w:rPr>
          <w:rFonts w:eastAsia="+mn-ea" w:cs="Calibri"/>
          <w:b/>
          <w:kern w:val="24"/>
          <w:lang w:val="cs-CZ" w:eastAsia="cs-CZ"/>
        </w:rPr>
        <w:t>Den D znamená přechod na nové formáty a zároveň start povinného použití 15 min. Nešlo by to oddělit?</w:t>
      </w:r>
    </w:p>
    <w:p w14:paraId="22987C89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4EEE6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Kombinaci 15 min granularity a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granularity v jedné zprávě nepředpokládáme. </w:t>
      </w:r>
    </w:p>
    <w:p w14:paraId="29F3023C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Ode dne D (1. 7. 2024) bude používán již jen nový formát zpráv rozlišující granularitu dat (15/60) prostřednictvím atributu „</w:t>
      </w:r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resolution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>“.  Den D se vztahuje ke dni dodávky, za který jsou vyhodnocovány odchylky v dané granularitě.</w:t>
      </w:r>
    </w:p>
    <w:p w14:paraId="6AA991B5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Konkrétní den nasazení nových formátů zpráv a jejich využití pro předávání dat bude v závislosti na náročnosti implementace ještě upřesněn v průběhu implementace. </w:t>
      </w:r>
    </w:p>
    <w:p w14:paraId="0647CBC3" w14:textId="77777777" w:rsidR="00845157" w:rsidRPr="00845157" w:rsidRDefault="00845157" w:rsidP="00330341">
      <w:pPr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B60A6C0" w14:textId="7270E515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Zvolením datumu k 1.dni v měsíci by měly odpadnout případné problémy se zasíláním měřených dat od provozovatelů DS (např. zasílání dat z OM s měřením B, která jsou zasílána za celý měsíc)</w:t>
      </w:r>
    </w:p>
    <w:p w14:paraId="15E9BBF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případě dotazu na data na období s počátkem před dnem D a koncem dotazovaného období po dni D (tedy na obě období 60 min i 15 min) předpokládáme odpověď ve dvou zprávách, tedy první samostatně za období v periodě 60 min a druhá samostatně za období 15 min. Kombinaci obou granularit v jedné zprávě nepředpokládáme. </w:t>
      </w:r>
    </w:p>
    <w:p w14:paraId="42DDA124" w14:textId="35E95AF8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u w:val="single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u w:val="single"/>
          <w:lang w:val="cs-CZ" w:eastAsia="cs-CZ"/>
        </w:rPr>
        <w:t>Chování systému a předávání dat v období přechodu popisuje následující obrázek:</w:t>
      </w:r>
    </w:p>
    <w:p w14:paraId="4B7BBFD0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657A7151" w14:textId="3587C586" w:rsidR="00845157" w:rsidRPr="00845157" w:rsidRDefault="00DC79A4" w:rsidP="00845157">
      <w:pPr>
        <w:rPr>
          <w:rFonts w:cs="Calibri"/>
          <w:b/>
          <w:lang w:val="cs-CZ"/>
        </w:rPr>
      </w:pPr>
      <w:r w:rsidRPr="00845157">
        <w:rPr>
          <w:rFonts w:cs="Calibri"/>
          <w:b/>
          <w:noProof/>
          <w:lang w:val="cs-CZ" w:eastAsia="cs-CZ"/>
        </w:rPr>
        <w:drawing>
          <wp:inline distT="0" distB="0" distL="0" distR="0" wp14:anchorId="22A0B595" wp14:editId="0DDEC066">
            <wp:extent cx="6276975" cy="4838700"/>
            <wp:effectExtent l="0" t="0" r="0" b="0"/>
            <wp:docPr id="12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A19B4" w14:textId="77777777" w:rsidR="00845157" w:rsidRPr="00845157" w:rsidRDefault="00845157" w:rsidP="00845157">
      <w:pPr>
        <w:rPr>
          <w:rFonts w:cs="Calibri"/>
          <w:b/>
          <w:lang w:val="cs-CZ"/>
        </w:rPr>
      </w:pPr>
    </w:p>
    <w:p w14:paraId="0C98C9BD" w14:textId="77777777" w:rsidR="00845157" w:rsidRPr="00845157" w:rsidRDefault="00845157" w:rsidP="00845157">
      <w:pPr>
        <w:spacing w:before="58"/>
        <w:textAlignment w:val="baseline"/>
        <w:rPr>
          <w:rFonts w:cs="Calibri"/>
          <w:lang w:val="cs-CZ" w:eastAsia="cs-CZ"/>
        </w:rPr>
      </w:pP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 xml:space="preserve">Principy </w:t>
      </w:r>
      <w:r w:rsidRPr="00845157">
        <w:rPr>
          <w:rFonts w:eastAsia="+mn-ea" w:cs="Calibri"/>
          <w:b/>
          <w:bCs/>
          <w:color w:val="006699"/>
          <w:kern w:val="24"/>
          <w:u w:val="single"/>
          <w:lang w:val="cs-CZ" w:eastAsia="cs-CZ"/>
        </w:rPr>
        <w:t>předávání údajů z měření</w:t>
      </w: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>:</w:t>
      </w:r>
    </w:p>
    <w:p w14:paraId="5C8005B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lastRenderedPageBreak/>
        <w:t>Den D = 1.den vyhodnocení odchylek v 15-min. zúčtovacím intervalu (předpokládáme 1.7.2024)</w:t>
      </w:r>
    </w:p>
    <w:p w14:paraId="366918B3" w14:textId="3AFF8320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řed dnem D budou zasílána v granularitě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rozlišení na celé kWh.</w:t>
      </w:r>
    </w:p>
    <w:p w14:paraId="78E55A39" w14:textId="7756405B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očínaje dnem D a dále budou zasílána v granularitě 15 min s rozlišením na 0,01 kWh.</w:t>
      </w:r>
    </w:p>
    <w:p w14:paraId="11C33CB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CDS OTE budou ke dni D připraveny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 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rofily. </w:t>
      </w:r>
    </w:p>
    <w:p w14:paraId="09FBE8B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říjem opravných hodnot měření za data před dnem D bude v granularitě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na celé kWh. A to z důvodu, že v případě zpětného zasílání dat v granularitě 15 min může dojít ke ztrátě rozlišení při výpočtu MV a ZMV odchylek.</w:t>
      </w:r>
    </w:p>
    <w:p w14:paraId="201B272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Zpráva s opisem měřených dat jednotlivých OPM bude účastníkům trhu zasílána ve shodné granularitě, v jaké byla v CS OTE přijata zpráva s daty měření (viz výše), tzn. ve formátu, v jakém jsou počítány odchylky.</w:t>
      </w:r>
    </w:p>
    <w:p w14:paraId="4CB9838B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Stávající zprávy (121, 122 a 131) pro dotaz a odpověď na dotaz na data profilových měření v periodě 1 hodina zůstanou zachovány – granularita dat bude určena atributem resolution. </w:t>
      </w:r>
    </w:p>
    <w:p w14:paraId="03F841D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ro zasílání měřených dat, opisy dat, dotazy na data profilových měření v periodě 15 minut budou použity zprávy se shodnými kódy zpráv (121, 122 a 131) – granularita dat bude určena atributem resolution. </w:t>
      </w:r>
    </w:p>
    <w:p w14:paraId="6601ABFE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Ode dne D-x (bude upřesněno) bude umožněn příjem smluvních hodnot na den dodávky D a dále v granularitě 15 minut.</w:t>
      </w:r>
    </w:p>
    <w:p w14:paraId="69300A89" w14:textId="77777777" w:rsidR="00845157" w:rsidRPr="00845157" w:rsidRDefault="00845157" w:rsidP="00330341">
      <w:pPr>
        <w:ind w:left="1166"/>
        <w:contextualSpacing/>
        <w:jc w:val="both"/>
        <w:textAlignment w:val="baseline"/>
        <w:rPr>
          <w:rFonts w:cs="Calibri"/>
          <w:color w:val="0B3D92"/>
          <w:lang w:val="cs-CZ" w:eastAsia="cs-CZ"/>
        </w:rPr>
      </w:pPr>
    </w:p>
    <w:p w14:paraId="73110CB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Výpočet a zúčtování odchylek</w:t>
      </w:r>
    </w:p>
    <w:p w14:paraId="7022F99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V počítané v den D za den D-1 v granularitě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p w14:paraId="08CD050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V počítané v den D+1 za den D v granularitě 15 min </w:t>
      </w:r>
    </w:p>
    <w:p w14:paraId="3C46667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MV a ZMV počítané za období před dnem D v bude prováděno granularitě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</w:p>
    <w:p w14:paraId="73D587F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MV a ZMV počítané za období ode dne D dále bude prováděno v granularitě 15 min</w:t>
      </w:r>
    </w:p>
    <w:p w14:paraId="61CD28E7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16A7059B" w14:textId="77777777" w:rsidR="00845157" w:rsidRPr="00845157" w:rsidRDefault="00845157" w:rsidP="00845157">
      <w:pPr>
        <w:rPr>
          <w:rFonts w:cs="Calibri"/>
          <w:b/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Chápu to tak, že nebude zpětná kompatibilita zprávy CDSDATA. Opravy do minulosti v novém formátu, je to tak?</w:t>
      </w:r>
      <w:r w:rsidRPr="00845157">
        <w:rPr>
          <w:rFonts w:cs="Calibri"/>
          <w:b/>
          <w:lang w:val="cs-CZ"/>
        </w:rPr>
        <w:t xml:space="preserve"> </w:t>
      </w:r>
    </w:p>
    <w:p w14:paraId="208EBD1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Bude umožněno zaslat opravu zprávy CDSDATA v novém formátu (s využitím nových atributů) i v případě, že původní zpráva byla zaslána v předchozím formátu.</w:t>
      </w:r>
    </w:p>
    <w:p w14:paraId="1EF7D9AB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Pokud bude zasílatel chtít opravit data zaslaná v 60 min granularitě, musí danou zprávu zaslat také v 60 min granularitě. Toto bude platit i při opravách zasílaných po dni změny D (datu změny zúčtovací periody).</w:t>
      </w:r>
    </w:p>
    <w:p w14:paraId="25663A35" w14:textId="77777777" w:rsidR="00845157" w:rsidRPr="00845157" w:rsidRDefault="00845157" w:rsidP="00845157">
      <w:pPr>
        <w:rPr>
          <w:rFonts w:cs="Calibri"/>
          <w:lang w:val="cs-CZ"/>
        </w:rPr>
      </w:pPr>
    </w:p>
    <w:p w14:paraId="5DD3C8DC" w14:textId="77777777" w:rsidR="00845157" w:rsidRPr="00845157" w:rsidRDefault="00845157" w:rsidP="00845157">
      <w:pPr>
        <w:jc w:val="both"/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rosím okomentovat dopady zavedení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zúčtování odchylek na TDD. Například případ, kdy při ročním odečtu elektroměru (typ měření C) bude část zúčtovacího období spadat do období platnosti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a zbytek do období platnosti 15-minutové periody. Jak toto bude OTE zohledňovat?</w:t>
      </w:r>
    </w:p>
    <w:p w14:paraId="20CD965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Co se týče zpracování odečtu měření OM s měřením C, kdy bude část zúčtovacího období patřit do období platnosti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eriody a zbytek do období platnosti 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>15-minutové periody, bude odchylka na OPM vypočtena jako rozdíl mezi odečtem (odběrem) daného OPM a sumou korigovaných odhadů spotřeb OPM, který vstoupil do zúčtování odchylek za clearované období spotřeby. Z pohledu clearingu se tedy jedná o rozdíl dvou celkových hodnot za období, nezávislých na délce zúčtovací periody.</w:t>
      </w:r>
    </w:p>
    <w:p w14:paraId="0A0C2E3E" w14:textId="77777777" w:rsidR="00845157" w:rsidRPr="00845157" w:rsidRDefault="00845157" w:rsidP="00845157">
      <w:pPr>
        <w:rPr>
          <w:rFonts w:cs="Calibri"/>
          <w:color w:val="000000"/>
          <w:sz w:val="20"/>
          <w:szCs w:val="20"/>
          <w:shd w:val="clear" w:color="auto" w:fill="FFFFFF"/>
        </w:rPr>
      </w:pPr>
      <w:r>
        <w:object w:dxaOrig="10511" w:dyaOrig="6701" w14:anchorId="0A62E083">
          <v:shape id="_x0000_i1034" type="#_x0000_t75" style="width:468pt;height:302.25pt" o:ole="">
            <v:imagedata r:id="rId37" o:title=""/>
          </v:shape>
          <o:OLEObject Type="Embed" ProgID="Visio.Drawing.15" ShapeID="_x0000_i1034" DrawAspect="Content" ObjectID="_1729516555" r:id="rId38"/>
        </w:object>
      </w:r>
    </w:p>
    <w:p w14:paraId="1056B653" w14:textId="77777777" w:rsidR="00845157" w:rsidRPr="003448A4" w:rsidRDefault="00845157" w:rsidP="00845157">
      <w:pPr>
        <w:rPr>
          <w:rFonts w:ascii="Helvetica" w:hAnsi="Helvetica" w:cs="Helvetica"/>
          <w:b/>
          <w:color w:val="FF0000"/>
          <w:sz w:val="20"/>
          <w:szCs w:val="20"/>
          <w:shd w:val="clear" w:color="auto" w:fill="FFFFFF"/>
          <w:lang w:val="cs-CZ"/>
        </w:rPr>
      </w:pPr>
    </w:p>
    <w:p w14:paraId="699D51A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ít změna zúčtovací periody nějaké přesahy do oblasti POZE? </w:t>
      </w:r>
    </w:p>
    <w:p w14:paraId="5352B37C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Ve chvíli, kdy budou naměřená data i data denního trhu v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granularitě, bude výpočet kompenzace, kterou OTE zasílá povinně vykupujícímu, také v 15min?</w:t>
      </w:r>
    </w:p>
    <w:p w14:paraId="6589E76D" w14:textId="5FC6C32E" w:rsidR="00011143" w:rsidRPr="008053BE" w:rsidRDefault="00011143" w:rsidP="00846835">
      <w:pPr>
        <w:pStyle w:val="Odstavecseseznamem"/>
        <w:numPr>
          <w:ilvl w:val="0"/>
          <w:numId w:val="8"/>
        </w:numPr>
        <w:jc w:val="both"/>
        <w:rPr>
          <w:rFonts w:eastAsia="+mn-ea" w:cs="Calibri"/>
          <w:bCs/>
          <w:color w:val="006699"/>
          <w:kern w:val="24"/>
          <w:lang w:val="cs-CZ" w:eastAsia="cs-CZ"/>
        </w:rPr>
      </w:pPr>
      <w:r w:rsidRPr="008053BE">
        <w:rPr>
          <w:rFonts w:eastAsia="+mn-ea" w:cs="Calibri"/>
          <w:bCs/>
          <w:color w:val="006699"/>
          <w:kern w:val="24"/>
          <w:lang w:val="cs-CZ" w:eastAsia="cs-CZ"/>
        </w:rPr>
        <w:t>I v případě, že dojde k přechodu na periodu 15 min, bude třeba postupovat podle aktuálních právních předpisů, kterými jsou zákon č. 165/2012 Sb. (zákon o POZE) a příslušné vyhlášky. V současnosti tento zákon s periodou 15 min nepočítá. V případě přechodu na 15 min periodu na úrovni zákona o POZE, bude docházet k vypořádávání s povinně vykupujícím na úrovni 15 minut.</w:t>
      </w:r>
    </w:p>
    <w:p w14:paraId="26BC75E3" w14:textId="094463C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27035723" w14:textId="77777777" w:rsidR="00845157" w:rsidRPr="00845157" w:rsidRDefault="00845157" w:rsidP="00845157">
      <w:pPr>
        <w:rPr>
          <w:rFonts w:cs="Calibri"/>
          <w:lang w:val="cs-CZ"/>
        </w:rPr>
      </w:pPr>
    </w:p>
    <w:p w14:paraId="4632B31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 pohledu vyúčtování odběru el. energie koncovým zákazníkům a posílání dat odběru na 2 desetinná místa mi přijde na mysl, že vyúčtování by mělo obsahovat i toto rozšíření. Měla by podle Vás faktura obsahovat odběr v MWh na 5 desetinných míst?</w:t>
      </w:r>
    </w:p>
    <w:p w14:paraId="220DE109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Struktura zprávy DUF obsahující doplňkové údaje pro fakturaci již v současné době umožňuje předávat údaje z měření v rozlišení v kWh na 2 desetinná místa, zde nepředpokládáme změnu. </w:t>
      </w:r>
    </w:p>
    <w:p w14:paraId="097EE207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Náležitosti faktury jsou definovány legislativou, případně smluvním vztahem „dodavatel-zákazník“. </w:t>
      </w:r>
    </w:p>
    <w:p w14:paraId="63B1CC28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6F1FB6A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Preco v ramci optimalizacie velkosti sprav neskratite atribut data-time-from na dtf?</w:t>
      </w:r>
    </w:p>
    <w:p w14:paraId="7C46E606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Název atributu odpovídá současné platné struktuře CDSDATA a dochází pouze k redukci obsahu v rámci zprávy. Změna názvu atributu by znamenala větší zásah do formátu zprávy.</w:t>
      </w:r>
    </w:p>
    <w:p w14:paraId="46F37030" w14:textId="77777777" w:rsidR="00845157" w:rsidRPr="00845157" w:rsidRDefault="00845157" w:rsidP="00845157">
      <w:pPr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423AC9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Bude možné odesílat na OTE data i v csv souboru, jako doposud?</w:t>
      </w:r>
    </w:p>
    <w:p w14:paraId="67A0FDD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Ano, předpokládáme, že možnost předávat data do CS OTE i v CSV souboru bude zachována.</w:t>
      </w:r>
    </w:p>
    <w:p w14:paraId="2635F00D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7E46F43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V případě zadání nabídky na denní trh možnost zadat nabídky hromadně (obdoba košíku na VDT) v rámci jedné datové zprávy.  Co se stane, pokud bude jedna nebo více nabídek zadaných v rámci jedné zprávy, odmítnuta (z důvodu finančního zajištění)?</w:t>
      </w:r>
    </w:p>
    <w:p w14:paraId="0314E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romadné zadávání nabídek je plánovaná koncepční funkční změna DT přímo nesouvisející s 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zúčtovací periodou. V současném pojetí návrhu změny budou nabídky poskytnuté v rámci jedné datové zprávy, které nepředstavují linkované blokové nabídky, zpracovávané nezávisle, tzn. jedna nebo více odmítnutých nabídek z důvodu např. nedostatečného finančního zajištění neovlivní příjem nabídek, které úspěšně projdou validací. </w:t>
      </w:r>
    </w:p>
    <w:p w14:paraId="52EF4026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F7CC3C7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ožnost zadat propojené blokové nabídky najednou v rámci jedné datové zprávy tak, že v případě neúspěšného zpracování jedné nebo více z propojených blokových nabídek budou systémem odmítnuty všechny propojené blokové nabídky. Co se stane, pokud bude jedna nebo více nabídek zadaných v rámci jedné zprávy, bude odmítnuta (z důvodu finančního zajištění)?</w:t>
      </w:r>
    </w:p>
    <w:p w14:paraId="306F8F32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současném pojetí návrhu této koncepční změny DT budou linkované blokové nabídky zadané v rámci jedné datové zprávy buď přijaté všechny nebo žádná, tzn. pokud alespoň jedna nabídka není validní, odmítnou se všechny blokové nabídky z dané linkované skupiny blokových nabídek. </w:t>
      </w:r>
    </w:p>
    <w:p w14:paraId="42D54C34" w14:textId="77777777" w:rsidR="00845157" w:rsidRPr="008053BE" w:rsidRDefault="00845157" w:rsidP="00845157">
      <w:pPr>
        <w:rPr>
          <w:lang w:val="cs-CZ"/>
        </w:rPr>
      </w:pPr>
    </w:p>
    <w:p w14:paraId="0BD934F8" w14:textId="77777777" w:rsidR="00845157" w:rsidRPr="008053BE" w:rsidRDefault="00845157" w:rsidP="00845157">
      <w:pPr>
        <w:rPr>
          <w:lang w:val="cs-CZ"/>
        </w:rPr>
      </w:pPr>
    </w:p>
    <w:p w14:paraId="26D1CBE9" w14:textId="77777777" w:rsidR="00845157" w:rsidRPr="008053BE" w:rsidRDefault="00845157" w:rsidP="00845157">
      <w:pPr>
        <w:pStyle w:val="Nadpis2"/>
        <w:rPr>
          <w:lang w:val="cs-CZ"/>
        </w:rPr>
      </w:pPr>
      <w:bookmarkStart w:id="111" w:name="_Toc111730488"/>
      <w:r w:rsidRPr="008053BE">
        <w:rPr>
          <w:lang w:val="cs-CZ"/>
        </w:rPr>
        <w:t>Dotazy účastníků trhu doručené e-mailem</w:t>
      </w:r>
      <w:bookmarkEnd w:id="111"/>
    </w:p>
    <w:p w14:paraId="59887DDD" w14:textId="77777777" w:rsidR="00845157" w:rsidRPr="008053BE" w:rsidRDefault="00845157" w:rsidP="00845157">
      <w:pPr>
        <w:rPr>
          <w:lang w:val="cs-CZ"/>
        </w:rPr>
      </w:pPr>
    </w:p>
    <w:p w14:paraId="6451676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a společnosti</w:t>
      </w:r>
      <w:r w:rsidR="00F84B8A">
        <w:rPr>
          <w:rFonts w:eastAsia="+mn-ea" w:cs="Calibri"/>
          <w:b/>
          <w:kern w:val="24"/>
          <w:lang w:val="cs-CZ" w:eastAsia="cs-CZ"/>
        </w:rPr>
        <w:t xml:space="preserve"> </w:t>
      </w:r>
      <w:r w:rsidRPr="00845157">
        <w:rPr>
          <w:rFonts w:eastAsia="+mn-ea" w:cs="Calibri"/>
          <w:b/>
          <w:kern w:val="24"/>
          <w:lang w:val="cs-CZ" w:eastAsia="cs-CZ"/>
        </w:rPr>
        <w:t>ČEZ Prodej a. s.</w:t>
      </w:r>
      <w:r w:rsidR="00F84B8A">
        <w:rPr>
          <w:rFonts w:eastAsia="+mn-ea" w:cs="Calibri"/>
          <w:b/>
          <w:kern w:val="24"/>
          <w:lang w:val="cs-CZ" w:eastAsia="cs-CZ"/>
        </w:rPr>
        <w:t xml:space="preserve"> a </w:t>
      </w:r>
      <w:r w:rsidRPr="00845157">
        <w:rPr>
          <w:rFonts w:eastAsia="+mn-ea" w:cs="Calibri"/>
          <w:b/>
          <w:kern w:val="24"/>
          <w:lang w:val="cs-CZ" w:eastAsia="cs-CZ"/>
        </w:rPr>
        <w:t>ČEZ Distribuce a. s.</w:t>
      </w:r>
      <w:r w:rsidR="00F84B8A">
        <w:rPr>
          <w:rFonts w:eastAsia="+mn-ea" w:cs="Calibri"/>
          <w:b/>
          <w:kern w:val="24"/>
          <w:lang w:val="cs-CZ" w:eastAsia="cs-CZ"/>
        </w:rPr>
        <w:t>:</w:t>
      </w:r>
    </w:p>
    <w:p w14:paraId="21F94F7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74692DD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lastRenderedPageBreak/>
        <w:t>Pro efektivní práci s většími objemy zpráv z OTE je potřeba na straně účastníka směrovat zprávy do různých cílových systémů (obchodní systém, predikční systém, …) tak, aby šly jen do systému, který je potřebuje.</w:t>
      </w:r>
    </w:p>
    <w:p w14:paraId="020F7243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K tomu jsme chtěli využít element „Reference“, atribut „ID“, kde nám OTE vrací message ID dotazu. Ale není to použitelné, protože v elementu „Reference“ dostáváme i message ID jiných účastníků, kteří používají podobné vzory ID, např. prefix aplikace. Nejednoznačnost vzniká u těch msg-code, které nám OTE někdy posílá jako odpověď na dotaz, někdy iniciativou jiného účastníka.</w:t>
      </w:r>
    </w:p>
    <w:p w14:paraId="259F24D2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655453C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Řešení by bylo doplnění elementu, obsahujícího RÚT nebo EAN „iniciátora“ zprávy, nebo jen boolean Y/N příznak, zda jde o odpověď (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žadateli - témuž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účastníkovi) nebo přeposlání (od jiného účastníka).</w:t>
      </w:r>
    </w:p>
    <w:p w14:paraId="6F1EA85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právy, vyžádané z webového rozhraní, by se považovaly za zprávu žadateli, protože uživatelé s přístupem na web OTE žádají data jen pro svoji společnost.</w:t>
      </w:r>
    </w:p>
    <w:p w14:paraId="062D3AD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10383D14" w14:textId="77777777" w:rsidR="00845157" w:rsidRPr="00405E45" w:rsidRDefault="00845157" w:rsidP="00845157">
      <w:pPr>
        <w:rPr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yslím, že takové či jiné řešení nejednoznačnosti „Reference ID“ by uvítali i další účastníci.</w:t>
      </w:r>
    </w:p>
    <w:p w14:paraId="588BE75B" w14:textId="77777777" w:rsidR="00845157" w:rsidRPr="00405E45" w:rsidRDefault="00845157" w:rsidP="00DE79DE">
      <w:pPr>
        <w:jc w:val="both"/>
        <w:rPr>
          <w:lang w:val="cs-CZ"/>
        </w:rPr>
      </w:pPr>
    </w:p>
    <w:p w14:paraId="0A3765A7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>OTE souhlasí s návrhem, ale preferuje jednodušší variantu, kdy by Reference ID bylo zasíláno jen v reakci subjektu, který zaslal vstupní zprávu, nikoliv ve všech opisech, jak je tomu v současnosti. Tím by se zajistila možnost selekce zpráv, které jste zaslali od zpráv, které jsou jen opisem zprávy jiného účastníka a nemuselo by dojít k rozšíření rozhraní.  </w:t>
      </w:r>
    </w:p>
    <w:p w14:paraId="0A43781C" w14:textId="77777777" w:rsidR="00D45B4C" w:rsidRPr="003A2038" w:rsidRDefault="00D45B4C" w:rsidP="00DE79DE">
      <w:pPr>
        <w:suppressAutoHyphens w:val="0"/>
        <w:ind w:left="20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596385BD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Z pohledu nasazení se jedná o úpravu, která přímo nesouvisí s přechodem na 15 </w:t>
      </w:r>
      <w:proofErr w:type="gramStart"/>
      <w:r w:rsidRPr="003A2038">
        <w:rPr>
          <w:rFonts w:eastAsia="+mn-ea" w:cs="Calibri"/>
          <w:bCs/>
          <w:color w:val="006699"/>
          <w:kern w:val="24"/>
          <w:lang w:val="cs-CZ" w:eastAsia="cs-CZ"/>
        </w:rPr>
        <w:t>minut</w:t>
      </w:r>
      <w:proofErr w:type="gramEnd"/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 a proto za předpokladu souhlasu účastníků trhu, mohla být nasazena již dříve, například u příležitosti jiných změn rozhraní vyvolaných změnou legislativy.</w:t>
      </w:r>
    </w:p>
    <w:p w14:paraId="5A0E8D02" w14:textId="77777777" w:rsidR="00845157" w:rsidRPr="00D45B4C" w:rsidRDefault="00845157" w:rsidP="003A2038">
      <w:pPr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D45B4C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sectPr w:rsidR="00845157" w:rsidRPr="00D45B4C" w:rsidSect="00A74A0B">
      <w:headerReference w:type="default" r:id="rId39"/>
      <w:footerReference w:type="default" r:id="rId40"/>
      <w:pgSz w:w="12240" w:h="15840"/>
      <w:pgMar w:top="1440" w:right="1797" w:bottom="1440" w:left="1797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70C8D5" w14:textId="77777777" w:rsidR="00B611F4" w:rsidRDefault="00B611F4">
      <w:r>
        <w:separator/>
      </w:r>
    </w:p>
  </w:endnote>
  <w:endnote w:type="continuationSeparator" w:id="0">
    <w:p w14:paraId="67CACA07" w14:textId="77777777" w:rsidR="00B611F4" w:rsidRDefault="00B611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OpenSymbol">
    <w:altName w:val="Calibri"/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01"/>
    <w:family w:val="swiss"/>
    <w:pitch w:val="variable"/>
  </w:font>
  <w:font w:name="Droid Sans Fallback"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Optimum">
    <w:altName w:val="Cambria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+mn-ea">
    <w:panose1 w:val="00000000000000000000"/>
    <w:charset w:val="00"/>
    <w:family w:val="roman"/>
    <w:notTrueType/>
    <w:pitch w:val="default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655"/>
      <w:gridCol w:w="850"/>
    </w:tblGrid>
    <w:tr w:rsidR="005D30C6" w14:paraId="4AEC6DE0" w14:textId="77777777" w:rsidTr="002B1B37">
      <w:tc>
        <w:tcPr>
          <w:tcW w:w="7655" w:type="dxa"/>
          <w:shd w:val="clear" w:color="auto" w:fill="auto"/>
        </w:tcPr>
        <w:p w14:paraId="17325EE5" w14:textId="77777777" w:rsidR="005D30C6" w:rsidRDefault="005D30C6" w:rsidP="00683F38">
          <w:pPr>
            <w:pStyle w:val="Zpat"/>
            <w:ind w:right="57"/>
            <w:rPr>
              <w:sz w:val="20"/>
              <w:szCs w:val="20"/>
            </w:rPr>
          </w:pPr>
          <w:r w:rsidRPr="00555BAF">
            <w:rPr>
              <w:sz w:val="20"/>
              <w:szCs w:val="20"/>
              <w:lang w:val="pl-PL"/>
            </w:rPr>
            <w:t>D1.4.X Komunikační formát CDS DATA</w:t>
          </w:r>
          <w:r>
            <w:rPr>
              <w:sz w:val="20"/>
              <w:szCs w:val="20"/>
              <w:lang w:val="pl-PL"/>
            </w:rPr>
            <w:t xml:space="preserve"> a </w:t>
          </w:r>
          <w:r w:rsidRPr="002B1B37">
            <w:rPr>
              <w:sz w:val="20"/>
              <w:szCs w:val="20"/>
              <w:lang w:val="pl-PL"/>
            </w:rPr>
            <w:t>Trhy a Zúčtování</w:t>
          </w:r>
          <w:r w:rsidRPr="00555BAF">
            <w:rPr>
              <w:sz w:val="20"/>
              <w:szCs w:val="20"/>
              <w:lang w:val="pl-PL"/>
            </w:rPr>
            <w:t xml:space="preserve"> pro časové období 15min.doc</w:t>
          </w:r>
          <w:r w:rsidRPr="00555BAF">
            <w:rPr>
              <w:sz w:val="20"/>
              <w:szCs w:val="20"/>
            </w:rPr>
            <w:t xml:space="preserve"> </w:t>
          </w:r>
        </w:p>
        <w:p w14:paraId="026F2D98" w14:textId="77426559" w:rsidR="005D30C6" w:rsidRDefault="005D30C6" w:rsidP="00683F38">
          <w:pPr>
            <w:pStyle w:val="Zpat"/>
            <w:ind w:right="57"/>
          </w:pPr>
          <w:r w:rsidRPr="00555BAF">
            <w:rPr>
              <w:sz w:val="20"/>
              <w:szCs w:val="20"/>
            </w:rPr>
            <w:t>© 202</w:t>
          </w:r>
          <w:r>
            <w:rPr>
              <w:sz w:val="20"/>
              <w:szCs w:val="20"/>
            </w:rPr>
            <w:t>2</w:t>
          </w:r>
          <w:r w:rsidRPr="00555BAF">
            <w:rPr>
              <w:sz w:val="20"/>
              <w:szCs w:val="20"/>
            </w:rPr>
            <w:t xml:space="preserve"> OTE, a.s.</w:t>
          </w:r>
        </w:p>
      </w:tc>
      <w:tc>
        <w:tcPr>
          <w:tcW w:w="850" w:type="dxa"/>
          <w:shd w:val="clear" w:color="auto" w:fill="auto"/>
        </w:tcPr>
        <w:p w14:paraId="7E34CEBF" w14:textId="77777777" w:rsidR="005D30C6" w:rsidRDefault="005D30C6">
          <w:pPr>
            <w:pStyle w:val="Zpat"/>
            <w:snapToGrid w:val="0"/>
            <w:ind w:left="28" w:right="28"/>
            <w:jc w:val="right"/>
          </w:pPr>
        </w:p>
      </w:tc>
    </w:tr>
  </w:tbl>
  <w:p w14:paraId="6B3FF7EC" w14:textId="77777777" w:rsidR="005D30C6" w:rsidRDefault="005D30C6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E9C95D" w14:textId="77777777" w:rsidR="00B611F4" w:rsidRDefault="00B611F4">
      <w:r>
        <w:separator/>
      </w:r>
    </w:p>
  </w:footnote>
  <w:footnote w:type="continuationSeparator" w:id="0">
    <w:p w14:paraId="4E8C608F" w14:textId="77777777" w:rsidR="00B611F4" w:rsidRDefault="00B611F4">
      <w:r>
        <w:continuationSeparator/>
      </w:r>
    </w:p>
  </w:footnote>
  <w:footnote w:id="1">
    <w:p w14:paraId="1D0EF21C" w14:textId="72609ADB" w:rsidR="00754157" w:rsidRPr="007A09D1" w:rsidRDefault="00754157">
      <w:pPr>
        <w:pStyle w:val="Textpoznpodarou"/>
        <w:rPr>
          <w:lang w:val="cs-CZ"/>
        </w:rPr>
      </w:pPr>
      <w:r>
        <w:rPr>
          <w:rStyle w:val="Znakapoznpodarou"/>
        </w:rPr>
        <w:footnoteRef/>
      </w:r>
      <w:r>
        <w:t xml:space="preserve"> </w:t>
      </w:r>
      <w:r>
        <w:rPr>
          <w:lang w:val="cs-CZ"/>
        </w:rPr>
        <w:t xml:space="preserve">Pouze v Opisu dat historických nabídek na DT, nelze použít pro pokyn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513"/>
      <w:gridCol w:w="992"/>
    </w:tblGrid>
    <w:tr w:rsidR="005D30C6" w14:paraId="28A42AE7" w14:textId="77777777" w:rsidTr="00567482">
      <w:tc>
        <w:tcPr>
          <w:tcW w:w="7513" w:type="dxa"/>
          <w:shd w:val="clear" w:color="auto" w:fill="auto"/>
        </w:tcPr>
        <w:p w14:paraId="421543D3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shd w:val="clear" w:color="auto" w:fill="auto"/>
        </w:tcPr>
        <w:p w14:paraId="44D7DF73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  <w:tr w:rsidR="005D30C6" w14:paraId="7AEFC59A" w14:textId="77777777" w:rsidTr="00567482">
      <w:tc>
        <w:tcPr>
          <w:tcW w:w="7513" w:type="dxa"/>
          <w:shd w:val="clear" w:color="auto" w:fill="auto"/>
        </w:tcPr>
        <w:p w14:paraId="3D0E9784" w14:textId="77777777" w:rsidR="005D30C6" w:rsidRPr="00405E45" w:rsidRDefault="005D30C6">
          <w:r w:rsidRPr="00405E45">
            <w:t>CDS DATA, Trhy a Zúčtování pro časové období 15 minut</w:t>
          </w:r>
        </w:p>
        <w:p w14:paraId="73D7743F" w14:textId="1FB46C36" w:rsidR="005D30C6" w:rsidRPr="001F10EB" w:rsidRDefault="005D30C6">
          <w:pPr>
            <w:rPr>
              <w:sz w:val="20"/>
            </w:rPr>
          </w:pPr>
          <w:r w:rsidRPr="001F10EB">
            <w:rPr>
              <w:sz w:val="20"/>
            </w:rPr>
            <w:t>V3.0</w:t>
          </w:r>
        </w:p>
        <w:p w14:paraId="2B93982A" w14:textId="15B26110" w:rsidR="005D30C6" w:rsidRPr="001F10EB" w:rsidRDefault="005D30C6" w:rsidP="002F7DAA">
          <w:pPr>
            <w:pStyle w:val="Zhlav"/>
            <w:ind w:right="57"/>
            <w:rPr>
              <w:lang w:val="cs-CZ"/>
            </w:rPr>
          </w:pPr>
          <w:r w:rsidRPr="001F10EB">
            <w:t xml:space="preserve">Vydáno </w:t>
          </w:r>
          <w:r w:rsidR="00933E34" w:rsidRPr="001F10EB">
            <w:rPr>
              <w:lang w:val="cs-CZ"/>
            </w:rPr>
            <w:t>11</w:t>
          </w:r>
          <w:r w:rsidRPr="001F10EB">
            <w:rPr>
              <w:lang w:val="cs-CZ"/>
            </w:rPr>
            <w:t>.0</w:t>
          </w:r>
          <w:r w:rsidR="00933E34" w:rsidRPr="001F10EB">
            <w:rPr>
              <w:lang w:val="cs-CZ"/>
            </w:rPr>
            <w:t>4</w:t>
          </w:r>
          <w:r w:rsidRPr="001F10EB">
            <w:rPr>
              <w:lang w:val="cs-CZ"/>
            </w:rPr>
            <w:t>.2022</w:t>
          </w:r>
        </w:p>
      </w:tc>
      <w:tc>
        <w:tcPr>
          <w:tcW w:w="992" w:type="dxa"/>
          <w:shd w:val="clear" w:color="auto" w:fill="auto"/>
        </w:tcPr>
        <w:p w14:paraId="58413FB9" w14:textId="77777777" w:rsidR="005D30C6" w:rsidRPr="001F10EB" w:rsidRDefault="005D30C6">
          <w:pPr>
            <w:pStyle w:val="Zhlav"/>
            <w:snapToGrid w:val="0"/>
            <w:ind w:right="57"/>
            <w:jc w:val="right"/>
          </w:pPr>
        </w:p>
        <w:p w14:paraId="5A368C73" w14:textId="77777777" w:rsidR="005D30C6" w:rsidRPr="001F10EB" w:rsidRDefault="005D30C6">
          <w:pPr>
            <w:pStyle w:val="Zhlav"/>
            <w:ind w:right="57"/>
            <w:jc w:val="right"/>
          </w:pPr>
        </w:p>
        <w:p w14:paraId="79B6F55C" w14:textId="671F7D14" w:rsidR="005D30C6" w:rsidRDefault="005D30C6">
          <w:pPr>
            <w:pStyle w:val="Zhlav"/>
            <w:ind w:right="57"/>
            <w:jc w:val="right"/>
          </w:pPr>
          <w:r w:rsidRPr="00405E45">
            <w:fldChar w:fldCharType="begin"/>
          </w:r>
          <w:r w:rsidRPr="001F10EB">
            <w:instrText xml:space="preserve"> PAGE </w:instrText>
          </w:r>
          <w:r w:rsidRPr="00405E45">
            <w:fldChar w:fldCharType="separate"/>
          </w:r>
          <w:r w:rsidR="0075116C">
            <w:rPr>
              <w:noProof/>
            </w:rPr>
            <w:t>7</w:t>
          </w:r>
          <w:r w:rsidRPr="00405E45">
            <w:fldChar w:fldCharType="end"/>
          </w:r>
        </w:p>
      </w:tc>
    </w:tr>
    <w:tr w:rsidR="005D30C6" w14:paraId="38131303" w14:textId="77777777" w:rsidTr="00567482">
      <w:tc>
        <w:tcPr>
          <w:tcW w:w="7513" w:type="dxa"/>
          <w:tcBorders>
            <w:bottom w:val="single" w:sz="4" w:space="0" w:color="000000"/>
          </w:tcBorders>
          <w:shd w:val="clear" w:color="auto" w:fill="auto"/>
        </w:tcPr>
        <w:p w14:paraId="5B7C9676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tcBorders>
            <w:bottom w:val="single" w:sz="4" w:space="0" w:color="000000"/>
          </w:tcBorders>
          <w:shd w:val="clear" w:color="auto" w:fill="auto"/>
        </w:tcPr>
        <w:p w14:paraId="55A50DE6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</w:tbl>
  <w:p w14:paraId="4ECD277D" w14:textId="77777777" w:rsidR="005D30C6" w:rsidRDefault="005D30C6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4440C55E"/>
    <w:lvl w:ilvl="0">
      <w:start w:val="1"/>
      <w:numFmt w:val="bullet"/>
      <w:pStyle w:val="Odrkytetrove"/>
      <w:lvlText w:val=""/>
      <w:lvlJc w:val="left"/>
      <w:pPr>
        <w:ind w:left="720" w:hanging="360"/>
      </w:pPr>
      <w:rPr>
        <w:rFonts w:ascii="Symbol" w:hAnsi="Symbol" w:hint="default"/>
        <w:color w:val="44546A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pStyle w:val="Nadpis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Nadpis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Nadpis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Nadpis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Nadpis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3"/>
    <w:multiLevelType w:val="multilevel"/>
    <w:tmpl w:val="00000003"/>
    <w:name w:val="WW8Num3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56E03AD"/>
    <w:multiLevelType w:val="hybridMultilevel"/>
    <w:tmpl w:val="684EE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1225BA"/>
    <w:multiLevelType w:val="hybridMultilevel"/>
    <w:tmpl w:val="268C1FC8"/>
    <w:lvl w:ilvl="0" w:tplc="7EE0F9B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840D0E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FD0A042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1AF65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370D4E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72FE3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58AF1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0DA4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3AAD6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85497"/>
    <w:multiLevelType w:val="hybridMultilevel"/>
    <w:tmpl w:val="BAD061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C23527"/>
    <w:multiLevelType w:val="hybridMultilevel"/>
    <w:tmpl w:val="31608EC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87427"/>
    <w:multiLevelType w:val="hybridMultilevel"/>
    <w:tmpl w:val="A94C7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3C477A"/>
    <w:multiLevelType w:val="hybridMultilevel"/>
    <w:tmpl w:val="08F4C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28142189">
    <w:abstractNumId w:val="1"/>
  </w:num>
  <w:num w:numId="2" w16cid:durableId="1009137044">
    <w:abstractNumId w:val="0"/>
  </w:num>
  <w:num w:numId="3" w16cid:durableId="318459988">
    <w:abstractNumId w:val="3"/>
  </w:num>
  <w:num w:numId="4" w16cid:durableId="428737762">
    <w:abstractNumId w:val="8"/>
  </w:num>
  <w:num w:numId="5" w16cid:durableId="1279988796">
    <w:abstractNumId w:val="5"/>
  </w:num>
  <w:num w:numId="6" w16cid:durableId="544415696">
    <w:abstractNumId w:val="7"/>
  </w:num>
  <w:num w:numId="7" w16cid:durableId="2098020826">
    <w:abstractNumId w:val="6"/>
  </w:num>
  <w:num w:numId="8" w16cid:durableId="814029594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displayBackgroundShape/>
  <w:embedSystemFonts/>
  <w:hideSpellingErrors/>
  <w:proofState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hyphenationZone w:val="425"/>
  <w:defaultTableStyle w:val="Normln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DKxMDQ2sTA3MzcwNbVQ0lEKTi0uzszPAykwrAUAZf/a8iwAAAA="/>
  </w:docVars>
  <w:rsids>
    <w:rsidRoot w:val="00EA16E4"/>
    <w:rsid w:val="0000608F"/>
    <w:rsid w:val="00011143"/>
    <w:rsid w:val="00011414"/>
    <w:rsid w:val="000237A1"/>
    <w:rsid w:val="0002577D"/>
    <w:rsid w:val="00026A21"/>
    <w:rsid w:val="00030B92"/>
    <w:rsid w:val="000346F5"/>
    <w:rsid w:val="00043CFD"/>
    <w:rsid w:val="00046BA5"/>
    <w:rsid w:val="00056493"/>
    <w:rsid w:val="00056F50"/>
    <w:rsid w:val="00060E17"/>
    <w:rsid w:val="000616D6"/>
    <w:rsid w:val="00062263"/>
    <w:rsid w:val="00065B97"/>
    <w:rsid w:val="000672F9"/>
    <w:rsid w:val="00067B40"/>
    <w:rsid w:val="000725D8"/>
    <w:rsid w:val="000730E7"/>
    <w:rsid w:val="00076099"/>
    <w:rsid w:val="00085C15"/>
    <w:rsid w:val="00085F2D"/>
    <w:rsid w:val="00086311"/>
    <w:rsid w:val="00087288"/>
    <w:rsid w:val="000903AB"/>
    <w:rsid w:val="000A7132"/>
    <w:rsid w:val="000A7866"/>
    <w:rsid w:val="000C4F54"/>
    <w:rsid w:val="000D2909"/>
    <w:rsid w:val="000D4D67"/>
    <w:rsid w:val="000D7FC5"/>
    <w:rsid w:val="000E671F"/>
    <w:rsid w:val="000F3B45"/>
    <w:rsid w:val="000F5784"/>
    <w:rsid w:val="0010657F"/>
    <w:rsid w:val="00110822"/>
    <w:rsid w:val="00134D3A"/>
    <w:rsid w:val="00141AC7"/>
    <w:rsid w:val="00154A4F"/>
    <w:rsid w:val="00164057"/>
    <w:rsid w:val="0016544C"/>
    <w:rsid w:val="0016646E"/>
    <w:rsid w:val="00166CC2"/>
    <w:rsid w:val="00174E18"/>
    <w:rsid w:val="0017572D"/>
    <w:rsid w:val="001817AC"/>
    <w:rsid w:val="00184E5D"/>
    <w:rsid w:val="001936D1"/>
    <w:rsid w:val="001955F6"/>
    <w:rsid w:val="001976DF"/>
    <w:rsid w:val="001A1D69"/>
    <w:rsid w:val="001A577C"/>
    <w:rsid w:val="001B6DC7"/>
    <w:rsid w:val="001C36C0"/>
    <w:rsid w:val="001C7A34"/>
    <w:rsid w:val="001D2585"/>
    <w:rsid w:val="001D5807"/>
    <w:rsid w:val="001E192A"/>
    <w:rsid w:val="001E672C"/>
    <w:rsid w:val="001E7ACC"/>
    <w:rsid w:val="001F10EB"/>
    <w:rsid w:val="001F3932"/>
    <w:rsid w:val="001F4965"/>
    <w:rsid w:val="001F49EC"/>
    <w:rsid w:val="001F5035"/>
    <w:rsid w:val="002002FA"/>
    <w:rsid w:val="00201341"/>
    <w:rsid w:val="00206B44"/>
    <w:rsid w:val="00215713"/>
    <w:rsid w:val="00232B71"/>
    <w:rsid w:val="00246A7A"/>
    <w:rsid w:val="00253D3F"/>
    <w:rsid w:val="00264B52"/>
    <w:rsid w:val="00272CDB"/>
    <w:rsid w:val="00280B57"/>
    <w:rsid w:val="00282D26"/>
    <w:rsid w:val="00283D92"/>
    <w:rsid w:val="00284E35"/>
    <w:rsid w:val="00291D7B"/>
    <w:rsid w:val="002B1B37"/>
    <w:rsid w:val="002C290E"/>
    <w:rsid w:val="002C4D40"/>
    <w:rsid w:val="002D3FFD"/>
    <w:rsid w:val="002D6425"/>
    <w:rsid w:val="002E3586"/>
    <w:rsid w:val="002E70DF"/>
    <w:rsid w:val="002F07B1"/>
    <w:rsid w:val="002F1FE4"/>
    <w:rsid w:val="002F5FB6"/>
    <w:rsid w:val="002F71A5"/>
    <w:rsid w:val="002F7DAA"/>
    <w:rsid w:val="003065BE"/>
    <w:rsid w:val="003127DE"/>
    <w:rsid w:val="00327F07"/>
    <w:rsid w:val="00330341"/>
    <w:rsid w:val="00334606"/>
    <w:rsid w:val="0033574E"/>
    <w:rsid w:val="00336842"/>
    <w:rsid w:val="00340AD8"/>
    <w:rsid w:val="00341B29"/>
    <w:rsid w:val="0034209D"/>
    <w:rsid w:val="00345DE4"/>
    <w:rsid w:val="00355231"/>
    <w:rsid w:val="00363A9C"/>
    <w:rsid w:val="00364F1C"/>
    <w:rsid w:val="00373F8D"/>
    <w:rsid w:val="003766DD"/>
    <w:rsid w:val="00385A4B"/>
    <w:rsid w:val="003917B8"/>
    <w:rsid w:val="003948C1"/>
    <w:rsid w:val="003A2038"/>
    <w:rsid w:val="003A243A"/>
    <w:rsid w:val="003B085B"/>
    <w:rsid w:val="003B6E81"/>
    <w:rsid w:val="003E0897"/>
    <w:rsid w:val="003E488E"/>
    <w:rsid w:val="003E48AF"/>
    <w:rsid w:val="003E52FD"/>
    <w:rsid w:val="003E6C34"/>
    <w:rsid w:val="003F6D79"/>
    <w:rsid w:val="003F7773"/>
    <w:rsid w:val="00403A00"/>
    <w:rsid w:val="00405E45"/>
    <w:rsid w:val="00417C38"/>
    <w:rsid w:val="00424009"/>
    <w:rsid w:val="00430BAE"/>
    <w:rsid w:val="00434C00"/>
    <w:rsid w:val="00436E37"/>
    <w:rsid w:val="00437926"/>
    <w:rsid w:val="004408FD"/>
    <w:rsid w:val="00454622"/>
    <w:rsid w:val="004567AB"/>
    <w:rsid w:val="00461CA9"/>
    <w:rsid w:val="004627DA"/>
    <w:rsid w:val="00467F1D"/>
    <w:rsid w:val="004721E7"/>
    <w:rsid w:val="00472E90"/>
    <w:rsid w:val="0047610A"/>
    <w:rsid w:val="00477036"/>
    <w:rsid w:val="00477693"/>
    <w:rsid w:val="00490215"/>
    <w:rsid w:val="00492574"/>
    <w:rsid w:val="004966FF"/>
    <w:rsid w:val="00497BF3"/>
    <w:rsid w:val="004A0208"/>
    <w:rsid w:val="004A33B3"/>
    <w:rsid w:val="004A7E1D"/>
    <w:rsid w:val="004B0888"/>
    <w:rsid w:val="004B0B4B"/>
    <w:rsid w:val="004C1932"/>
    <w:rsid w:val="004D1FE4"/>
    <w:rsid w:val="004D41C1"/>
    <w:rsid w:val="004D6272"/>
    <w:rsid w:val="004E0D1A"/>
    <w:rsid w:val="004E0F83"/>
    <w:rsid w:val="004E2A28"/>
    <w:rsid w:val="004E4619"/>
    <w:rsid w:val="004E54C8"/>
    <w:rsid w:val="004F0628"/>
    <w:rsid w:val="005017B0"/>
    <w:rsid w:val="00506B44"/>
    <w:rsid w:val="00511275"/>
    <w:rsid w:val="00514612"/>
    <w:rsid w:val="00517AD7"/>
    <w:rsid w:val="00520734"/>
    <w:rsid w:val="005270A4"/>
    <w:rsid w:val="00531899"/>
    <w:rsid w:val="00533897"/>
    <w:rsid w:val="005549C8"/>
    <w:rsid w:val="00555BAF"/>
    <w:rsid w:val="00560F5A"/>
    <w:rsid w:val="0056282E"/>
    <w:rsid w:val="005640C4"/>
    <w:rsid w:val="00565109"/>
    <w:rsid w:val="00567482"/>
    <w:rsid w:val="00583FAE"/>
    <w:rsid w:val="00587249"/>
    <w:rsid w:val="00591880"/>
    <w:rsid w:val="0059387F"/>
    <w:rsid w:val="005B4031"/>
    <w:rsid w:val="005C0E59"/>
    <w:rsid w:val="005D2F44"/>
    <w:rsid w:val="005D30C6"/>
    <w:rsid w:val="005D32B2"/>
    <w:rsid w:val="005E0C5A"/>
    <w:rsid w:val="005F5B9C"/>
    <w:rsid w:val="005F7246"/>
    <w:rsid w:val="00600CF9"/>
    <w:rsid w:val="0060111E"/>
    <w:rsid w:val="006012CC"/>
    <w:rsid w:val="00606BA4"/>
    <w:rsid w:val="00617621"/>
    <w:rsid w:val="006246CB"/>
    <w:rsid w:val="00631441"/>
    <w:rsid w:val="00634D86"/>
    <w:rsid w:val="00640703"/>
    <w:rsid w:val="0064657E"/>
    <w:rsid w:val="0065420E"/>
    <w:rsid w:val="00655718"/>
    <w:rsid w:val="006600E5"/>
    <w:rsid w:val="00662B01"/>
    <w:rsid w:val="00664BE1"/>
    <w:rsid w:val="00667DA2"/>
    <w:rsid w:val="006701CA"/>
    <w:rsid w:val="00672381"/>
    <w:rsid w:val="0067665D"/>
    <w:rsid w:val="006771A3"/>
    <w:rsid w:val="006835EB"/>
    <w:rsid w:val="00683F38"/>
    <w:rsid w:val="00695040"/>
    <w:rsid w:val="006A1034"/>
    <w:rsid w:val="006A52C7"/>
    <w:rsid w:val="006D71A0"/>
    <w:rsid w:val="006E1B88"/>
    <w:rsid w:val="006F2677"/>
    <w:rsid w:val="00715E2E"/>
    <w:rsid w:val="00721114"/>
    <w:rsid w:val="00723D73"/>
    <w:rsid w:val="00727F69"/>
    <w:rsid w:val="00730BC1"/>
    <w:rsid w:val="00731169"/>
    <w:rsid w:val="00732EBF"/>
    <w:rsid w:val="00734C89"/>
    <w:rsid w:val="00742E40"/>
    <w:rsid w:val="007446C8"/>
    <w:rsid w:val="007501C7"/>
    <w:rsid w:val="0075116C"/>
    <w:rsid w:val="00752469"/>
    <w:rsid w:val="007525C7"/>
    <w:rsid w:val="00754157"/>
    <w:rsid w:val="00756ABA"/>
    <w:rsid w:val="00761A73"/>
    <w:rsid w:val="007666F0"/>
    <w:rsid w:val="0077286B"/>
    <w:rsid w:val="00776AC2"/>
    <w:rsid w:val="00783520"/>
    <w:rsid w:val="00784091"/>
    <w:rsid w:val="00785EAA"/>
    <w:rsid w:val="007860B9"/>
    <w:rsid w:val="00792FE9"/>
    <w:rsid w:val="007A09D1"/>
    <w:rsid w:val="007A613C"/>
    <w:rsid w:val="007A6BA7"/>
    <w:rsid w:val="007A71D2"/>
    <w:rsid w:val="007D32E6"/>
    <w:rsid w:val="007D3E0B"/>
    <w:rsid w:val="007D5B0E"/>
    <w:rsid w:val="007D77C8"/>
    <w:rsid w:val="007E44F4"/>
    <w:rsid w:val="007F7A28"/>
    <w:rsid w:val="008053BE"/>
    <w:rsid w:val="00806642"/>
    <w:rsid w:val="00826F7B"/>
    <w:rsid w:val="00827A1B"/>
    <w:rsid w:val="00841A40"/>
    <w:rsid w:val="008420B7"/>
    <w:rsid w:val="00845157"/>
    <w:rsid w:val="00846835"/>
    <w:rsid w:val="00855214"/>
    <w:rsid w:val="0085680E"/>
    <w:rsid w:val="00857843"/>
    <w:rsid w:val="00863E99"/>
    <w:rsid w:val="0086454A"/>
    <w:rsid w:val="00867270"/>
    <w:rsid w:val="008725B8"/>
    <w:rsid w:val="00876B65"/>
    <w:rsid w:val="00881C50"/>
    <w:rsid w:val="00896174"/>
    <w:rsid w:val="008972F7"/>
    <w:rsid w:val="008A08D6"/>
    <w:rsid w:val="008A3CA2"/>
    <w:rsid w:val="008A5EFB"/>
    <w:rsid w:val="008B59EB"/>
    <w:rsid w:val="008C07CA"/>
    <w:rsid w:val="008C66C3"/>
    <w:rsid w:val="008C7A17"/>
    <w:rsid w:val="008D3D62"/>
    <w:rsid w:val="008E1D18"/>
    <w:rsid w:val="008E4011"/>
    <w:rsid w:val="008E4AC3"/>
    <w:rsid w:val="008E6C5F"/>
    <w:rsid w:val="008E7592"/>
    <w:rsid w:val="008F4644"/>
    <w:rsid w:val="009018EE"/>
    <w:rsid w:val="00904506"/>
    <w:rsid w:val="00905BD3"/>
    <w:rsid w:val="00914B7D"/>
    <w:rsid w:val="00916B79"/>
    <w:rsid w:val="0092325F"/>
    <w:rsid w:val="00925E4C"/>
    <w:rsid w:val="00926188"/>
    <w:rsid w:val="00931B5A"/>
    <w:rsid w:val="00933E34"/>
    <w:rsid w:val="00934B21"/>
    <w:rsid w:val="0094027A"/>
    <w:rsid w:val="00942E06"/>
    <w:rsid w:val="00943377"/>
    <w:rsid w:val="00944379"/>
    <w:rsid w:val="009579DF"/>
    <w:rsid w:val="00960666"/>
    <w:rsid w:val="00964362"/>
    <w:rsid w:val="00972A02"/>
    <w:rsid w:val="0098026A"/>
    <w:rsid w:val="00981D86"/>
    <w:rsid w:val="009919D3"/>
    <w:rsid w:val="009925A1"/>
    <w:rsid w:val="009A215A"/>
    <w:rsid w:val="009B73F3"/>
    <w:rsid w:val="009C1746"/>
    <w:rsid w:val="009C1D36"/>
    <w:rsid w:val="009C3942"/>
    <w:rsid w:val="009D08B3"/>
    <w:rsid w:val="009D5190"/>
    <w:rsid w:val="009D789F"/>
    <w:rsid w:val="009E0585"/>
    <w:rsid w:val="009E3B4E"/>
    <w:rsid w:val="009F30DE"/>
    <w:rsid w:val="00A002E4"/>
    <w:rsid w:val="00A0099F"/>
    <w:rsid w:val="00A142BF"/>
    <w:rsid w:val="00A17F74"/>
    <w:rsid w:val="00A3429C"/>
    <w:rsid w:val="00A35E8C"/>
    <w:rsid w:val="00A3660B"/>
    <w:rsid w:val="00A374C6"/>
    <w:rsid w:val="00A4254F"/>
    <w:rsid w:val="00A44A66"/>
    <w:rsid w:val="00A459D7"/>
    <w:rsid w:val="00A5386F"/>
    <w:rsid w:val="00A5750A"/>
    <w:rsid w:val="00A603D8"/>
    <w:rsid w:val="00A679DF"/>
    <w:rsid w:val="00A74A0B"/>
    <w:rsid w:val="00A76D31"/>
    <w:rsid w:val="00A84EA1"/>
    <w:rsid w:val="00A86D01"/>
    <w:rsid w:val="00A93003"/>
    <w:rsid w:val="00A94F41"/>
    <w:rsid w:val="00AA610F"/>
    <w:rsid w:val="00AB7062"/>
    <w:rsid w:val="00AC3DF5"/>
    <w:rsid w:val="00AD3E44"/>
    <w:rsid w:val="00AD4C9F"/>
    <w:rsid w:val="00AD6041"/>
    <w:rsid w:val="00AE0520"/>
    <w:rsid w:val="00AE139A"/>
    <w:rsid w:val="00AE270D"/>
    <w:rsid w:val="00AE3044"/>
    <w:rsid w:val="00AE56BA"/>
    <w:rsid w:val="00AE5C0A"/>
    <w:rsid w:val="00AE7CCB"/>
    <w:rsid w:val="00AF3199"/>
    <w:rsid w:val="00AF6B2F"/>
    <w:rsid w:val="00B01D40"/>
    <w:rsid w:val="00B029E1"/>
    <w:rsid w:val="00B07039"/>
    <w:rsid w:val="00B14968"/>
    <w:rsid w:val="00B238CD"/>
    <w:rsid w:val="00B24CB6"/>
    <w:rsid w:val="00B26D75"/>
    <w:rsid w:val="00B328EF"/>
    <w:rsid w:val="00B34762"/>
    <w:rsid w:val="00B34CEA"/>
    <w:rsid w:val="00B37FD3"/>
    <w:rsid w:val="00B4209F"/>
    <w:rsid w:val="00B512B2"/>
    <w:rsid w:val="00B51942"/>
    <w:rsid w:val="00B534D8"/>
    <w:rsid w:val="00B53F7B"/>
    <w:rsid w:val="00B5465A"/>
    <w:rsid w:val="00B610F4"/>
    <w:rsid w:val="00B611F4"/>
    <w:rsid w:val="00B62181"/>
    <w:rsid w:val="00B65613"/>
    <w:rsid w:val="00B72792"/>
    <w:rsid w:val="00B747EC"/>
    <w:rsid w:val="00B828A0"/>
    <w:rsid w:val="00B906D6"/>
    <w:rsid w:val="00B912F2"/>
    <w:rsid w:val="00B94DCB"/>
    <w:rsid w:val="00BA1DB7"/>
    <w:rsid w:val="00BB40A8"/>
    <w:rsid w:val="00BB719E"/>
    <w:rsid w:val="00BC42DA"/>
    <w:rsid w:val="00BD7044"/>
    <w:rsid w:val="00BE04F2"/>
    <w:rsid w:val="00BE7007"/>
    <w:rsid w:val="00C006C7"/>
    <w:rsid w:val="00C07597"/>
    <w:rsid w:val="00C11D68"/>
    <w:rsid w:val="00C135B6"/>
    <w:rsid w:val="00C20F49"/>
    <w:rsid w:val="00C235B0"/>
    <w:rsid w:val="00C66372"/>
    <w:rsid w:val="00C771AB"/>
    <w:rsid w:val="00C861A3"/>
    <w:rsid w:val="00CA6308"/>
    <w:rsid w:val="00CD4079"/>
    <w:rsid w:val="00CD48B6"/>
    <w:rsid w:val="00CD5FC1"/>
    <w:rsid w:val="00CE17B7"/>
    <w:rsid w:val="00CE34A5"/>
    <w:rsid w:val="00CE4122"/>
    <w:rsid w:val="00CF0C61"/>
    <w:rsid w:val="00D001BB"/>
    <w:rsid w:val="00D014FE"/>
    <w:rsid w:val="00D02051"/>
    <w:rsid w:val="00D0614F"/>
    <w:rsid w:val="00D1241B"/>
    <w:rsid w:val="00D12955"/>
    <w:rsid w:val="00D17D48"/>
    <w:rsid w:val="00D34FAB"/>
    <w:rsid w:val="00D407CA"/>
    <w:rsid w:val="00D41C4C"/>
    <w:rsid w:val="00D45B4C"/>
    <w:rsid w:val="00D61B23"/>
    <w:rsid w:val="00D6235D"/>
    <w:rsid w:val="00D654F2"/>
    <w:rsid w:val="00D7438A"/>
    <w:rsid w:val="00D85FAF"/>
    <w:rsid w:val="00DA0210"/>
    <w:rsid w:val="00DA2BCE"/>
    <w:rsid w:val="00DA642D"/>
    <w:rsid w:val="00DA6A56"/>
    <w:rsid w:val="00DC18D1"/>
    <w:rsid w:val="00DC1FCD"/>
    <w:rsid w:val="00DC79A4"/>
    <w:rsid w:val="00DD4378"/>
    <w:rsid w:val="00DE4A7F"/>
    <w:rsid w:val="00DE79DE"/>
    <w:rsid w:val="00E009FB"/>
    <w:rsid w:val="00E04C4E"/>
    <w:rsid w:val="00E14A81"/>
    <w:rsid w:val="00E24BD3"/>
    <w:rsid w:val="00E43814"/>
    <w:rsid w:val="00E46107"/>
    <w:rsid w:val="00E4631C"/>
    <w:rsid w:val="00E54BA3"/>
    <w:rsid w:val="00E55EE4"/>
    <w:rsid w:val="00E56D1F"/>
    <w:rsid w:val="00E67BC5"/>
    <w:rsid w:val="00E77DD0"/>
    <w:rsid w:val="00E82A17"/>
    <w:rsid w:val="00E927B1"/>
    <w:rsid w:val="00EA16E4"/>
    <w:rsid w:val="00EA5647"/>
    <w:rsid w:val="00EA7E88"/>
    <w:rsid w:val="00EB38AD"/>
    <w:rsid w:val="00EC4AD2"/>
    <w:rsid w:val="00ED357B"/>
    <w:rsid w:val="00ED4806"/>
    <w:rsid w:val="00ED54A8"/>
    <w:rsid w:val="00EE24F7"/>
    <w:rsid w:val="00EF00B5"/>
    <w:rsid w:val="00EF1906"/>
    <w:rsid w:val="00EF47FE"/>
    <w:rsid w:val="00F03BE6"/>
    <w:rsid w:val="00F0422F"/>
    <w:rsid w:val="00F06E85"/>
    <w:rsid w:val="00F12995"/>
    <w:rsid w:val="00F130CA"/>
    <w:rsid w:val="00F1456A"/>
    <w:rsid w:val="00F168C0"/>
    <w:rsid w:val="00F20A41"/>
    <w:rsid w:val="00F21225"/>
    <w:rsid w:val="00F2484A"/>
    <w:rsid w:val="00F30A3D"/>
    <w:rsid w:val="00F352D9"/>
    <w:rsid w:val="00F35F07"/>
    <w:rsid w:val="00F43CDE"/>
    <w:rsid w:val="00F45DE3"/>
    <w:rsid w:val="00F45FA0"/>
    <w:rsid w:val="00F52B49"/>
    <w:rsid w:val="00F601C6"/>
    <w:rsid w:val="00F61E8E"/>
    <w:rsid w:val="00F6675C"/>
    <w:rsid w:val="00F67383"/>
    <w:rsid w:val="00F74400"/>
    <w:rsid w:val="00F7788B"/>
    <w:rsid w:val="00F84B8A"/>
    <w:rsid w:val="00F8763E"/>
    <w:rsid w:val="00F9292E"/>
    <w:rsid w:val="00FC1EA5"/>
    <w:rsid w:val="00FC3C86"/>
    <w:rsid w:val="00FC672B"/>
    <w:rsid w:val="00FD7EBA"/>
    <w:rsid w:val="00FE6039"/>
    <w:rsid w:val="00FE7DED"/>
    <w:rsid w:val="00FF0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592CBBD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en-US"/>
    </w:rPr>
  </w:style>
  <w:style w:type="paragraph" w:styleId="Nadpis1">
    <w:name w:val="heading 1"/>
    <w:basedOn w:val="Normln"/>
    <w:next w:val="Normln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1"/>
      <w:sz w:val="28"/>
      <w:szCs w:val="32"/>
    </w:rPr>
  </w:style>
  <w:style w:type="paragraph" w:styleId="Nadpis2">
    <w:name w:val="heading 2"/>
    <w:basedOn w:val="Normln"/>
    <w:next w:val="Normln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Cs/>
      <w:szCs w:val="28"/>
    </w:rPr>
  </w:style>
  <w:style w:type="paragraph" w:styleId="Nadpis3">
    <w:name w:val="heading 3"/>
    <w:basedOn w:val="Normln"/>
    <w:next w:val="Normln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Cs/>
      <w:sz w:val="22"/>
      <w:szCs w:val="26"/>
    </w:rPr>
  </w:style>
  <w:style w:type="paragraph" w:styleId="Nadpis4">
    <w:name w:val="heading 4"/>
    <w:basedOn w:val="Normln"/>
    <w:next w:val="Normln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Nadpis5">
    <w:name w:val="heading 5"/>
    <w:basedOn w:val="Normln"/>
    <w:next w:val="Normln"/>
    <w:qFormat/>
    <w:pPr>
      <w:numPr>
        <w:ilvl w:val="4"/>
        <w:numId w:val="1"/>
      </w:numPr>
      <w:spacing w:before="240" w:after="60"/>
      <w:outlineLvl w:val="4"/>
    </w:pPr>
    <w:rPr>
      <w:bCs/>
      <w:i/>
      <w:iCs/>
      <w:sz w:val="22"/>
      <w:szCs w:val="26"/>
    </w:rPr>
  </w:style>
  <w:style w:type="paragraph" w:styleId="Nadpis6">
    <w:name w:val="heading 6"/>
    <w:basedOn w:val="Normln"/>
    <w:next w:val="Normln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"/>
    <w:next w:val="Normln"/>
    <w:qFormat/>
    <w:pPr>
      <w:numPr>
        <w:ilvl w:val="6"/>
        <w:numId w:val="1"/>
      </w:numPr>
      <w:spacing w:before="240" w:after="60"/>
      <w:outlineLvl w:val="6"/>
    </w:pPr>
  </w:style>
  <w:style w:type="paragraph" w:styleId="Nadpis8">
    <w:name w:val="heading 8"/>
    <w:basedOn w:val="Normln"/>
    <w:next w:val="Normln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Nadpis9">
    <w:name w:val="heading 9"/>
    <w:basedOn w:val="Normln"/>
    <w:next w:val="Normln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</w:style>
  <w:style w:type="character" w:customStyle="1" w:styleId="WW8Num2z1">
    <w:name w:val="WW8Num2z1"/>
  </w:style>
  <w:style w:type="character" w:customStyle="1" w:styleId="WW8Num2z2">
    <w:name w:val="WW8Num2z2"/>
  </w:style>
  <w:style w:type="character" w:customStyle="1" w:styleId="WW8Num2z3">
    <w:name w:val="WW8Num2z3"/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3z0">
    <w:name w:val="WW8Num3z0"/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</w:style>
  <w:style w:type="character" w:customStyle="1" w:styleId="WW8Num4z1">
    <w:name w:val="WW8Num4z1"/>
  </w:style>
  <w:style w:type="character" w:customStyle="1" w:styleId="WW8Num4z2">
    <w:name w:val="WW8Num4z2"/>
  </w:style>
  <w:style w:type="character" w:customStyle="1" w:styleId="WW8Num4z3">
    <w:name w:val="WW8Num4z3"/>
  </w:style>
  <w:style w:type="character" w:customStyle="1" w:styleId="WW8Num4z4">
    <w:name w:val="WW8Num4z4"/>
  </w:style>
  <w:style w:type="character" w:customStyle="1" w:styleId="WW8Num4z5">
    <w:name w:val="WW8Num4z5"/>
  </w:style>
  <w:style w:type="character" w:customStyle="1" w:styleId="WW8Num4z6">
    <w:name w:val="WW8Num4z6"/>
  </w:style>
  <w:style w:type="character" w:customStyle="1" w:styleId="WW8Num4z7">
    <w:name w:val="WW8Num4z7"/>
  </w:style>
  <w:style w:type="character" w:customStyle="1" w:styleId="WW8Num4z8">
    <w:name w:val="WW8Num4z8"/>
  </w:style>
  <w:style w:type="character" w:customStyle="1" w:styleId="WW8Num5z0">
    <w:name w:val="WW8Num5z0"/>
    <w:rPr>
      <w:rFonts w:ascii="Symbol" w:hAnsi="Symbol" w:cs="Symbol"/>
      <w:lang w:val="cs-CZ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 w:cs="Wingdings"/>
    </w:rPr>
  </w:style>
  <w:style w:type="character" w:customStyle="1" w:styleId="WW8Num6z0">
    <w:name w:val="WW8Num6z0"/>
  </w:style>
  <w:style w:type="character" w:customStyle="1" w:styleId="WW8Num6z1">
    <w:name w:val="WW8Num6z1"/>
  </w:style>
  <w:style w:type="character" w:customStyle="1" w:styleId="WW8Num6z2">
    <w:name w:val="WW8Num6z2"/>
  </w:style>
  <w:style w:type="character" w:customStyle="1" w:styleId="WW8Num6z3">
    <w:name w:val="WW8Num6z3"/>
  </w:style>
  <w:style w:type="character" w:customStyle="1" w:styleId="WW8Num6z4">
    <w:name w:val="WW8Num6z4"/>
  </w:style>
  <w:style w:type="character" w:customStyle="1" w:styleId="WW8Num6z5">
    <w:name w:val="WW8Num6z5"/>
  </w:style>
  <w:style w:type="character" w:customStyle="1" w:styleId="WW8Num6z6">
    <w:name w:val="WW8Num6z6"/>
  </w:style>
  <w:style w:type="character" w:customStyle="1" w:styleId="WW8Num6z7">
    <w:name w:val="WW8Num6z7"/>
  </w:style>
  <w:style w:type="character" w:customStyle="1" w:styleId="WW8Num6z8">
    <w:name w:val="WW8Num6z8"/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2">
    <w:name w:val="WW8Num7z2"/>
    <w:rPr>
      <w:rFonts w:ascii="Wingdings" w:hAnsi="Wingdings" w:cs="Wingdings"/>
    </w:rPr>
  </w:style>
  <w:style w:type="character" w:customStyle="1" w:styleId="WW8Num8z0">
    <w:name w:val="WW8Num8z0"/>
  </w:style>
  <w:style w:type="character" w:customStyle="1" w:styleId="WW8Num8z1">
    <w:name w:val="WW8Num8z1"/>
  </w:style>
  <w:style w:type="character" w:customStyle="1" w:styleId="WW8Num8z2">
    <w:name w:val="WW8Num8z2"/>
  </w:style>
  <w:style w:type="character" w:customStyle="1" w:styleId="WW8Num8z3">
    <w:name w:val="WW8Num8z3"/>
  </w:style>
  <w:style w:type="character" w:customStyle="1" w:styleId="WW8Num8z4">
    <w:name w:val="WW8Num8z4"/>
  </w:style>
  <w:style w:type="character" w:customStyle="1" w:styleId="WW8Num8z5">
    <w:name w:val="WW8Num8z5"/>
  </w:style>
  <w:style w:type="character" w:customStyle="1" w:styleId="WW8Num8z6">
    <w:name w:val="WW8Num8z6"/>
  </w:style>
  <w:style w:type="character" w:customStyle="1" w:styleId="WW8Num8z7">
    <w:name w:val="WW8Num8z7"/>
  </w:style>
  <w:style w:type="character" w:customStyle="1" w:styleId="WW8Num8z8">
    <w:name w:val="WW8Num8z8"/>
  </w:style>
  <w:style w:type="character" w:customStyle="1" w:styleId="WW8Num9z0">
    <w:name w:val="WW8Num9z0"/>
  </w:style>
  <w:style w:type="character" w:customStyle="1" w:styleId="WW8Num9z1">
    <w:name w:val="WW8Num9z1"/>
    <w:rPr>
      <w:rFonts w:ascii="Times New Roman" w:eastAsia="Times New Roman" w:hAnsi="Times New Roman" w:cs="Times New Roman"/>
    </w:rPr>
  </w:style>
  <w:style w:type="character" w:customStyle="1" w:styleId="WW8Num9z2">
    <w:name w:val="WW8Num9z2"/>
  </w:style>
  <w:style w:type="character" w:customStyle="1" w:styleId="WW8Num9z3">
    <w:name w:val="WW8Num9z3"/>
  </w:style>
  <w:style w:type="character" w:customStyle="1" w:styleId="WW8Num9z4">
    <w:name w:val="WW8Num9z4"/>
  </w:style>
  <w:style w:type="character" w:customStyle="1" w:styleId="WW8Num9z5">
    <w:name w:val="WW8Num9z5"/>
  </w:style>
  <w:style w:type="character" w:customStyle="1" w:styleId="WW8Num9z6">
    <w:name w:val="WW8Num9z6"/>
  </w:style>
  <w:style w:type="character" w:customStyle="1" w:styleId="WW8Num9z7">
    <w:name w:val="WW8Num9z7"/>
  </w:style>
  <w:style w:type="character" w:customStyle="1" w:styleId="WW8Num9z8">
    <w:name w:val="WW8Num9z8"/>
  </w:style>
  <w:style w:type="character" w:customStyle="1" w:styleId="WW8Num10z0">
    <w:name w:val="WW8Num10z0"/>
    <w:rPr>
      <w:rFonts w:ascii="Courier New" w:hAnsi="Courier New" w:cs="Courier New"/>
    </w:rPr>
  </w:style>
  <w:style w:type="character" w:customStyle="1" w:styleId="WW8Num10z2">
    <w:name w:val="WW8Num10z2"/>
    <w:rPr>
      <w:rFonts w:ascii="Wingdings" w:hAnsi="Wingdings" w:cs="Wingdings"/>
    </w:rPr>
  </w:style>
  <w:style w:type="character" w:customStyle="1" w:styleId="WW8Num10z3">
    <w:name w:val="WW8Num10z3"/>
    <w:rPr>
      <w:rFonts w:ascii="Symbol" w:hAnsi="Symbol" w:cs="Symbol"/>
    </w:rPr>
  </w:style>
  <w:style w:type="character" w:customStyle="1" w:styleId="WW8Num11z0">
    <w:name w:val="WW8Num11z0"/>
    <w:rPr>
      <w:rFonts w:ascii="Symbol" w:hAnsi="Symbol" w:cs="Symbol"/>
      <w:lang w:val="cs-CZ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2z0">
    <w:name w:val="WW8Num12z0"/>
    <w:rPr>
      <w:rFonts w:ascii="Symbol" w:hAnsi="Symbol" w:cs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 w:cs="Wingdings"/>
    </w:rPr>
  </w:style>
  <w:style w:type="character" w:customStyle="1" w:styleId="WW8Num13z0">
    <w:name w:val="WW8Num13z0"/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  <w:rPr>
      <w:rFonts w:ascii="Symbol" w:hAnsi="Symbol" w:cs="Symbol"/>
      <w:lang w:val="cs-CZ"/>
    </w:rPr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</w:style>
  <w:style w:type="character" w:customStyle="1" w:styleId="WW8Num18z1">
    <w:name w:val="WW8Num18z1"/>
  </w:style>
  <w:style w:type="character" w:customStyle="1" w:styleId="WW8Num18z2">
    <w:name w:val="WW8Num18z2"/>
  </w:style>
  <w:style w:type="character" w:customStyle="1" w:styleId="WW8Num18z3">
    <w:name w:val="WW8Num18z3"/>
  </w:style>
  <w:style w:type="character" w:customStyle="1" w:styleId="WW8Num18z4">
    <w:name w:val="WW8Num18z4"/>
  </w:style>
  <w:style w:type="character" w:customStyle="1" w:styleId="WW8Num18z5">
    <w:name w:val="WW8Num18z5"/>
  </w:style>
  <w:style w:type="character" w:customStyle="1" w:styleId="WW8Num18z6">
    <w:name w:val="WW8Num18z6"/>
  </w:style>
  <w:style w:type="character" w:customStyle="1" w:styleId="WW8Num18z7">
    <w:name w:val="WW8Num18z7"/>
  </w:style>
  <w:style w:type="character" w:customStyle="1" w:styleId="WW8Num18z8">
    <w:name w:val="WW8Num18z8"/>
  </w:style>
  <w:style w:type="character" w:customStyle="1" w:styleId="WW8Num19z0">
    <w:name w:val="WW8Num19z0"/>
    <w:rPr>
      <w:b/>
      <w:lang w:val="cs-CZ"/>
    </w:rPr>
  </w:style>
  <w:style w:type="character" w:customStyle="1" w:styleId="WW8Num19z1">
    <w:name w:val="WW8Num19z1"/>
  </w:style>
  <w:style w:type="character" w:customStyle="1" w:styleId="WW8Num19z2">
    <w:name w:val="WW8Num19z2"/>
  </w:style>
  <w:style w:type="character" w:customStyle="1" w:styleId="WW8Num19z3">
    <w:name w:val="WW8Num19z3"/>
  </w:style>
  <w:style w:type="character" w:customStyle="1" w:styleId="WW8Num19z4">
    <w:name w:val="WW8Num19z4"/>
  </w:style>
  <w:style w:type="character" w:customStyle="1" w:styleId="WW8Num19z5">
    <w:name w:val="WW8Num19z5"/>
  </w:style>
  <w:style w:type="character" w:customStyle="1" w:styleId="WW8Num19z6">
    <w:name w:val="WW8Num19z6"/>
  </w:style>
  <w:style w:type="character" w:customStyle="1" w:styleId="WW8Num19z7">
    <w:name w:val="WW8Num19z7"/>
  </w:style>
  <w:style w:type="character" w:customStyle="1" w:styleId="WW8Num19z8">
    <w:name w:val="WW8Num19z8"/>
  </w:style>
  <w:style w:type="character" w:customStyle="1" w:styleId="WW8Num20z0">
    <w:name w:val="WW8Num20z0"/>
    <w:rPr>
      <w:lang w:val="cs-CZ"/>
    </w:rPr>
  </w:style>
  <w:style w:type="character" w:customStyle="1" w:styleId="WW8Num20z1">
    <w:name w:val="WW8Num20z1"/>
    <w:rPr>
      <w:rFonts w:ascii="Symbol" w:hAnsi="Symbol" w:cs="Symbol"/>
    </w:rPr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Standardnpsmoodstavce1">
    <w:name w:val="Standardní písmo odstavce1"/>
  </w:style>
  <w:style w:type="character" w:styleId="Hypertextovodkaz">
    <w:name w:val="Hyperlink"/>
    <w:uiPriority w:val="99"/>
    <w:rPr>
      <w:color w:val="0000FF"/>
      <w:u w:val="single"/>
    </w:rPr>
  </w:style>
  <w:style w:type="character" w:customStyle="1" w:styleId="atitle">
    <w:name w:val="atitle"/>
    <w:basedOn w:val="Standardnpsmoodstavce1"/>
  </w:style>
  <w:style w:type="character" w:styleId="Sledovanodkaz">
    <w:name w:val="FollowedHyperlink"/>
    <w:rPr>
      <w:color w:val="800080"/>
      <w:u w:val="single"/>
    </w:rPr>
  </w:style>
  <w:style w:type="character" w:styleId="Odkaznakoment">
    <w:name w:val="annotation reference"/>
    <w:rPr>
      <w:sz w:val="16"/>
      <w:szCs w:val="16"/>
    </w:rPr>
  </w:style>
  <w:style w:type="character" w:customStyle="1" w:styleId="CommentTextChar">
    <w:name w:val="Comment Text Char"/>
    <w:rPr>
      <w:lang w:val="en-US"/>
    </w:rPr>
  </w:style>
  <w:style w:type="character" w:customStyle="1" w:styleId="CommentSubjectChar">
    <w:name w:val="Comment Subject Char"/>
    <w:rPr>
      <w:b/>
      <w:bCs/>
      <w:lang w:val="en-US"/>
    </w:rPr>
  </w:style>
  <w:style w:type="character" w:customStyle="1" w:styleId="IndexLink">
    <w:name w:val="Index Link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ln"/>
    <w:next w:val="Zkladntext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Zkladntext">
    <w:name w:val="Body Text"/>
    <w:basedOn w:val="Normln"/>
    <w:pPr>
      <w:spacing w:after="140" w:line="288" w:lineRule="auto"/>
    </w:pPr>
  </w:style>
  <w:style w:type="paragraph" w:styleId="Seznam">
    <w:name w:val="List"/>
    <w:basedOn w:val="Zkladntext"/>
    <w:rPr>
      <w:rFonts w:cs="FreeSans"/>
    </w:rPr>
  </w:style>
  <w:style w:type="paragraph" w:styleId="Titulek">
    <w:name w:val="caption"/>
    <w:basedOn w:val="Normln"/>
    <w:next w:val="Normln"/>
    <w:uiPriority w:val="99"/>
    <w:qFormat/>
    <w:rPr>
      <w:b/>
      <w:bCs/>
      <w:sz w:val="20"/>
      <w:szCs w:val="20"/>
    </w:rPr>
  </w:style>
  <w:style w:type="paragraph" w:customStyle="1" w:styleId="Index">
    <w:name w:val="Index"/>
    <w:basedOn w:val="Normln"/>
    <w:pPr>
      <w:suppressLineNumbers/>
    </w:pPr>
    <w:rPr>
      <w:rFonts w:cs="FreeSans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Documenttitle">
    <w:name w:val="Document title"/>
    <w:basedOn w:val="Normln"/>
    <w:pPr>
      <w:keepNext/>
      <w:keepLines/>
      <w:overflowPunct w:val="0"/>
      <w:autoSpaceDE w:val="0"/>
      <w:spacing w:line="600" w:lineRule="atLeast"/>
      <w:jc w:val="center"/>
      <w:textAlignment w:val="baseline"/>
    </w:pPr>
    <w:rPr>
      <w:b/>
      <w:sz w:val="36"/>
      <w:szCs w:val="20"/>
      <w:lang w:val="cs-CZ"/>
    </w:rPr>
  </w:style>
  <w:style w:type="paragraph" w:customStyle="1" w:styleId="FrontPageTable">
    <w:name w:val="Front Page Table"/>
    <w:basedOn w:val="Normln"/>
    <w:pPr>
      <w:keepLines/>
      <w:overflowPunct w:val="0"/>
      <w:autoSpaceDE w:val="0"/>
      <w:spacing w:after="240"/>
      <w:textAlignment w:val="baseline"/>
    </w:pPr>
    <w:rPr>
      <w:sz w:val="22"/>
      <w:szCs w:val="20"/>
      <w:lang w:val="cs-CZ"/>
    </w:rPr>
  </w:style>
  <w:style w:type="paragraph" w:customStyle="1" w:styleId="FrontPageTableClose">
    <w:name w:val="Front Page Table Close"/>
    <w:basedOn w:val="FrontPageTable"/>
    <w:pPr>
      <w:spacing w:after="0"/>
    </w:pPr>
  </w:style>
  <w:style w:type="paragraph" w:customStyle="1" w:styleId="ThickBar">
    <w:name w:val="Thick Bar"/>
    <w:basedOn w:val="Normln"/>
    <w:pPr>
      <w:shd w:val="clear" w:color="auto" w:fill="000000"/>
      <w:overflowPunct w:val="0"/>
      <w:autoSpaceDE w:val="0"/>
      <w:spacing w:after="480"/>
      <w:jc w:val="both"/>
      <w:textAlignment w:val="baseline"/>
    </w:pPr>
    <w:rPr>
      <w:sz w:val="8"/>
      <w:szCs w:val="20"/>
      <w:lang w:val="cs-CZ"/>
    </w:rPr>
  </w:style>
  <w:style w:type="paragraph" w:customStyle="1" w:styleId="ProjectTitle">
    <w:name w:val="Project Title"/>
    <w:basedOn w:val="Normln"/>
    <w:pPr>
      <w:overflowPunct w:val="0"/>
      <w:autoSpaceDE w:val="0"/>
      <w:spacing w:after="120"/>
      <w:textAlignment w:val="baseline"/>
    </w:pPr>
    <w:rPr>
      <w:b/>
      <w:sz w:val="32"/>
      <w:szCs w:val="20"/>
      <w:lang w:val="cs-CZ"/>
    </w:rPr>
  </w:style>
  <w:style w:type="paragraph" w:styleId="Textbubliny">
    <w:name w:val="Balloon Text"/>
    <w:basedOn w:val="Normln"/>
    <w:rPr>
      <w:rFonts w:ascii="Tahoma" w:hAnsi="Tahoma" w:cs="Tahoma"/>
      <w:sz w:val="16"/>
      <w:szCs w:val="16"/>
    </w:rPr>
  </w:style>
  <w:style w:type="paragraph" w:customStyle="1" w:styleId="Heading0">
    <w:name w:val="Heading $"/>
    <w:basedOn w:val="Nadpis3"/>
    <w:pPr>
      <w:numPr>
        <w:ilvl w:val="0"/>
        <w:numId w:val="0"/>
      </w:numPr>
    </w:pPr>
    <w:rPr>
      <w:lang w:val="cs-CZ"/>
    </w:rPr>
  </w:style>
  <w:style w:type="paragraph" w:styleId="Obsah1">
    <w:name w:val="toc 1"/>
    <w:basedOn w:val="Normln"/>
    <w:next w:val="Normln"/>
    <w:uiPriority w:val="39"/>
    <w:pPr>
      <w:spacing w:after="120"/>
    </w:pPr>
    <w:rPr>
      <w:sz w:val="22"/>
      <w:lang w:val="cs-CZ"/>
    </w:rPr>
  </w:style>
  <w:style w:type="paragraph" w:customStyle="1" w:styleId="N-Normln">
    <w:name w:val="N - Normální"/>
    <w:basedOn w:val="Normln"/>
    <w:pPr>
      <w:tabs>
        <w:tab w:val="left" w:pos="0"/>
        <w:tab w:val="left" w:pos="425"/>
        <w:tab w:val="left" w:pos="2268"/>
        <w:tab w:val="left" w:pos="2835"/>
        <w:tab w:val="left" w:pos="3402"/>
      </w:tabs>
      <w:spacing w:before="120"/>
      <w:ind w:left="1134"/>
      <w:jc w:val="both"/>
    </w:pPr>
    <w:rPr>
      <w:sz w:val="22"/>
      <w:szCs w:val="20"/>
      <w:lang w:val="cs-CZ"/>
    </w:rPr>
  </w:style>
  <w:style w:type="paragraph" w:customStyle="1" w:styleId="N-NadpisPODN">
    <w:name w:val="N - Nadpis PODN"/>
    <w:basedOn w:val="N-Normln"/>
    <w:pPr>
      <w:tabs>
        <w:tab w:val="clear" w:pos="2268"/>
        <w:tab w:val="clear" w:pos="2835"/>
        <w:tab w:val="clear" w:pos="3402"/>
      </w:tabs>
      <w:spacing w:after="120"/>
      <w:ind w:left="0"/>
      <w:jc w:val="center"/>
    </w:pPr>
    <w:rPr>
      <w:b/>
      <w:sz w:val="28"/>
    </w:rPr>
  </w:style>
  <w:style w:type="paragraph" w:customStyle="1" w:styleId="normal1">
    <w:name w:val="normal1"/>
    <w:basedOn w:val="Normln"/>
    <w:pPr>
      <w:spacing w:before="240"/>
      <w:jc w:val="both"/>
    </w:pPr>
    <w:rPr>
      <w:sz w:val="22"/>
      <w:szCs w:val="20"/>
      <w:lang w:val="es-ES_tradnl"/>
    </w:rPr>
  </w:style>
  <w:style w:type="paragraph" w:styleId="Obsah2">
    <w:name w:val="toc 2"/>
    <w:basedOn w:val="Normln"/>
    <w:next w:val="Normln"/>
    <w:uiPriority w:val="39"/>
    <w:pPr>
      <w:ind w:left="240"/>
    </w:pPr>
  </w:style>
  <w:style w:type="paragraph" w:styleId="Obsah3">
    <w:name w:val="toc 3"/>
    <w:basedOn w:val="Normln"/>
    <w:next w:val="Normln"/>
    <w:uiPriority w:val="39"/>
    <w:pPr>
      <w:ind w:left="480"/>
    </w:pPr>
  </w:style>
  <w:style w:type="paragraph" w:customStyle="1" w:styleId="Normlntabulka1">
    <w:name w:val="Normální tabulka1"/>
    <w:basedOn w:val="Normln"/>
    <w:pPr>
      <w:overflowPunct w:val="0"/>
      <w:autoSpaceDE w:val="0"/>
      <w:spacing w:before="60" w:after="60"/>
      <w:ind w:left="28"/>
      <w:textAlignment w:val="baseline"/>
    </w:pPr>
    <w:rPr>
      <w:sz w:val="20"/>
      <w:szCs w:val="20"/>
      <w:lang w:val="cs-CZ"/>
    </w:rPr>
  </w:style>
  <w:style w:type="paragraph" w:styleId="Textkomente">
    <w:name w:val="annotation text"/>
    <w:basedOn w:val="Normln"/>
    <w:rPr>
      <w:sz w:val="20"/>
      <w:szCs w:val="20"/>
    </w:rPr>
  </w:style>
  <w:style w:type="paragraph" w:styleId="Pedmtkomente">
    <w:name w:val="annotation subject"/>
    <w:basedOn w:val="Textkomente"/>
    <w:next w:val="Textkomente"/>
    <w:rPr>
      <w:b/>
      <w:bCs/>
    </w:rPr>
  </w:style>
  <w:style w:type="paragraph" w:styleId="Obsah4">
    <w:name w:val="toc 4"/>
    <w:basedOn w:val="Index"/>
    <w:pPr>
      <w:tabs>
        <w:tab w:val="right" w:leader="dot" w:pos="8789"/>
      </w:tabs>
      <w:ind w:left="849"/>
    </w:pPr>
  </w:style>
  <w:style w:type="paragraph" w:styleId="Obsah5">
    <w:name w:val="toc 5"/>
    <w:basedOn w:val="Index"/>
    <w:pPr>
      <w:tabs>
        <w:tab w:val="right" w:leader="dot" w:pos="8506"/>
      </w:tabs>
      <w:ind w:left="1132"/>
    </w:pPr>
  </w:style>
  <w:style w:type="paragraph" w:styleId="Obsah6">
    <w:name w:val="toc 6"/>
    <w:basedOn w:val="Index"/>
    <w:pPr>
      <w:tabs>
        <w:tab w:val="right" w:leader="dot" w:pos="8223"/>
      </w:tabs>
      <w:ind w:left="1415"/>
    </w:pPr>
  </w:style>
  <w:style w:type="paragraph" w:styleId="Obsah7">
    <w:name w:val="toc 7"/>
    <w:basedOn w:val="Index"/>
    <w:pPr>
      <w:tabs>
        <w:tab w:val="right" w:leader="dot" w:pos="7940"/>
      </w:tabs>
      <w:ind w:left="1698"/>
    </w:pPr>
  </w:style>
  <w:style w:type="paragraph" w:styleId="Obsah8">
    <w:name w:val="toc 8"/>
    <w:basedOn w:val="Index"/>
    <w:pPr>
      <w:tabs>
        <w:tab w:val="right" w:leader="dot" w:pos="7657"/>
      </w:tabs>
      <w:ind w:left="1981"/>
    </w:pPr>
  </w:style>
  <w:style w:type="paragraph" w:styleId="Obsah9">
    <w:name w:val="toc 9"/>
    <w:basedOn w:val="Index"/>
    <w:pPr>
      <w:tabs>
        <w:tab w:val="right" w:leader="dot" w:pos="7374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7091"/>
      </w:tabs>
      <w:ind w:left="2547"/>
    </w:pPr>
  </w:style>
  <w:style w:type="paragraph" w:customStyle="1" w:styleId="TableContents">
    <w:name w:val="Table Contents"/>
    <w:basedOn w:val="Normln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Nzev">
    <w:name w:val="Title"/>
    <w:basedOn w:val="Heading"/>
    <w:next w:val="Zkladntext"/>
    <w:qFormat/>
    <w:pPr>
      <w:jc w:val="center"/>
    </w:pPr>
    <w:rPr>
      <w:b/>
      <w:bCs/>
      <w:sz w:val="56"/>
      <w:szCs w:val="56"/>
    </w:rPr>
  </w:style>
  <w:style w:type="paragraph" w:styleId="Podnadpis">
    <w:name w:val="Subtitle"/>
    <w:basedOn w:val="Heading"/>
    <w:next w:val="Zkladntext"/>
    <w:qFormat/>
    <w:pPr>
      <w:spacing w:before="60"/>
      <w:jc w:val="center"/>
    </w:pPr>
    <w:rPr>
      <w:sz w:val="36"/>
      <w:szCs w:val="36"/>
    </w:rPr>
  </w:style>
  <w:style w:type="paragraph" w:customStyle="1" w:styleId="fronttitle">
    <w:name w:val="front title"/>
    <w:pPr>
      <w:keepNext/>
      <w:keepLines/>
      <w:suppressAutoHyphens/>
      <w:jc w:val="center"/>
    </w:pPr>
    <w:rPr>
      <w:rFonts w:ascii="Optimum" w:eastAsia="Droid Sans Fallback" w:hAnsi="Optimum" w:cs="FreeSans"/>
      <w:b/>
      <w:sz w:val="48"/>
      <w:szCs w:val="24"/>
      <w:lang w:eastAsia="es-ES" w:bidi="hi-IN"/>
    </w:rPr>
  </w:style>
  <w:style w:type="paragraph" w:customStyle="1" w:styleId="Quotations">
    <w:name w:val="Quotations"/>
    <w:basedOn w:val="Normln"/>
    <w:pPr>
      <w:spacing w:after="283"/>
      <w:ind w:left="567" w:right="567"/>
    </w:pPr>
  </w:style>
  <w:style w:type="table" w:styleId="Mkatabulky">
    <w:name w:val="Table Grid"/>
    <w:basedOn w:val="Normlntabulka"/>
    <w:rsid w:val="00A459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ze">
    <w:name w:val="Revision"/>
    <w:hidden/>
    <w:uiPriority w:val="99"/>
    <w:semiHidden/>
    <w:rsid w:val="00925E4C"/>
    <w:rPr>
      <w:sz w:val="24"/>
      <w:szCs w:val="24"/>
      <w:lang w:val="en-US"/>
    </w:rPr>
  </w:style>
  <w:style w:type="paragraph" w:customStyle="1" w:styleId="Odrkytetrove">
    <w:name w:val="Odrážky třetí úroveň"/>
    <w:basedOn w:val="Normln"/>
    <w:rsid w:val="00F43CDE"/>
    <w:pPr>
      <w:numPr>
        <w:numId w:val="2"/>
      </w:numPr>
      <w:suppressAutoHyphens w:val="0"/>
      <w:spacing w:before="120"/>
    </w:pPr>
    <w:rPr>
      <w:sz w:val="22"/>
      <w:lang w:val="cs-CZ" w:eastAsia="en-US"/>
    </w:rPr>
  </w:style>
  <w:style w:type="table" w:customStyle="1" w:styleId="OTE-Table">
    <w:name w:val="OTE - Table"/>
    <w:basedOn w:val="Normlntabulka"/>
    <w:uiPriority w:val="99"/>
    <w:rsid w:val="00792FE9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table" w:styleId="Svtlmkatabulky">
    <w:name w:val="Grid Table Light"/>
    <w:basedOn w:val="Normlntabulka"/>
    <w:uiPriority w:val="40"/>
    <w:rsid w:val="00AE56B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customStyle="1" w:styleId="Default">
    <w:name w:val="Default"/>
    <w:rsid w:val="00567482"/>
    <w:pPr>
      <w:autoSpaceDE w:val="0"/>
      <w:autoSpaceDN w:val="0"/>
      <w:adjustRightInd w:val="0"/>
    </w:pPr>
    <w:rPr>
      <w:color w:val="000000"/>
      <w:sz w:val="24"/>
      <w:szCs w:val="24"/>
      <w:lang w:eastAsia="cs-CZ"/>
    </w:rPr>
  </w:style>
  <w:style w:type="table" w:customStyle="1" w:styleId="CGI-Table">
    <w:name w:val="CGI - Table"/>
    <w:basedOn w:val="Normlntabulka"/>
    <w:uiPriority w:val="99"/>
    <w:rsid w:val="002F7DAA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363534"/>
        <w:left w:val="single" w:sz="4" w:space="0" w:color="363534"/>
        <w:bottom w:val="single" w:sz="4" w:space="0" w:color="363534"/>
        <w:right w:val="single" w:sz="4" w:space="0" w:color="363534"/>
        <w:insideH w:val="single" w:sz="4" w:space="0" w:color="363534"/>
        <w:insideV w:val="single" w:sz="4" w:space="0" w:color="363534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paragraph" w:styleId="Odstavecseseznamem">
    <w:name w:val="List Paragraph"/>
    <w:basedOn w:val="Normln"/>
    <w:uiPriority w:val="34"/>
    <w:qFormat/>
    <w:rsid w:val="00011143"/>
    <w:pPr>
      <w:ind w:left="720"/>
      <w:contextualSpacing/>
    </w:pPr>
  </w:style>
  <w:style w:type="paragraph" w:styleId="Textpoznpodarou">
    <w:name w:val="footnote text"/>
    <w:basedOn w:val="Normln"/>
    <w:link w:val="TextpoznpodarouChar"/>
    <w:uiPriority w:val="99"/>
    <w:semiHidden/>
    <w:unhideWhenUsed/>
    <w:rsid w:val="00754157"/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uiPriority w:val="99"/>
    <w:semiHidden/>
    <w:rsid w:val="00754157"/>
    <w:rPr>
      <w:lang w:val="en-US"/>
    </w:rPr>
  </w:style>
  <w:style w:type="character" w:styleId="Znakapoznpodarou">
    <w:name w:val="footnote reference"/>
    <w:basedOn w:val="Standardnpsmoodstavce"/>
    <w:uiPriority w:val="99"/>
    <w:semiHidden/>
    <w:unhideWhenUsed/>
    <w:rsid w:val="00754157"/>
    <w:rPr>
      <w:vertAlign w:val="superscript"/>
    </w:rPr>
  </w:style>
  <w:style w:type="character" w:customStyle="1" w:styleId="Nevyeenzmnka1">
    <w:name w:val="Nevyřešená zmínka1"/>
    <w:basedOn w:val="Standardnpsmoodstavce"/>
    <w:uiPriority w:val="99"/>
    <w:semiHidden/>
    <w:unhideWhenUsed/>
    <w:rsid w:val="00467F1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5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0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5406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773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33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917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4908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464936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326831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290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834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5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0279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6787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090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004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25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4378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4102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4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7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60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833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700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829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763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57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7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1.bin"/><Relationship Id="rId34" Type="http://schemas.openxmlformats.org/officeDocument/2006/relationships/package" Target="embeddings/V_kres_Microsoft_Visia2.vsdx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package" Target="embeddings/V_kres_Microsoft_Visia.vsdx"/><Relationship Id="rId25" Type="http://schemas.openxmlformats.org/officeDocument/2006/relationships/oleObject" Target="embeddings/oleObject3.bin"/><Relationship Id="rId33" Type="http://schemas.openxmlformats.org/officeDocument/2006/relationships/image" Target="media/image11.emf"/><Relationship Id="rId38" Type="http://schemas.openxmlformats.org/officeDocument/2006/relationships/package" Target="embeddings/V_kres_Microsoft_Visia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5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image" Target="media/image7.emf"/><Relationship Id="rId32" Type="http://schemas.openxmlformats.org/officeDocument/2006/relationships/hyperlink" Target="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" TargetMode="External"/><Relationship Id="rId37" Type="http://schemas.openxmlformats.org/officeDocument/2006/relationships/image" Target="media/image14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image" Target="media/image2.gif"/><Relationship Id="rId23" Type="http://schemas.openxmlformats.org/officeDocument/2006/relationships/oleObject" Target="embeddings/oleObject2.bin"/><Relationship Id="rId28" Type="http://schemas.openxmlformats.org/officeDocument/2006/relationships/image" Target="media/image9.emf"/><Relationship Id="rId36" Type="http://schemas.openxmlformats.org/officeDocument/2006/relationships/image" Target="media/image13.png"/><Relationship Id="rId10" Type="http://schemas.openxmlformats.org/officeDocument/2006/relationships/settings" Target="settings.xml"/><Relationship Id="rId19" Type="http://schemas.openxmlformats.org/officeDocument/2006/relationships/package" Target="embeddings/V_kres_Microsoft_Visia1.vsdx"/><Relationship Id="rId31" Type="http://schemas.openxmlformats.org/officeDocument/2006/relationships/oleObject" Target="embeddings/oleObject6.bin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jpeg"/><Relationship Id="rId22" Type="http://schemas.openxmlformats.org/officeDocument/2006/relationships/image" Target="media/image6.emf"/><Relationship Id="rId27" Type="http://schemas.openxmlformats.org/officeDocument/2006/relationships/oleObject" Target="embeddings/oleObject4.bin"/><Relationship Id="rId30" Type="http://schemas.openxmlformats.org/officeDocument/2006/relationships/image" Target="media/image10.emf"/><Relationship Id="rId35" Type="http://schemas.openxmlformats.org/officeDocument/2006/relationships/image" Target="media/image12.gif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64ae750-5a2e-432f-ac50-7a362b0d89d7">NFSNTN5T5VF3-562782533-109394</_dlc_DocId>
    <TaxCatchAll xmlns="1467fb8b-7944-4202-8e80-6a5cf0d18287">
      <Value>1</Value>
    </TaxCatchAll>
    <c27c48eb89c94e9295ce19e77ec039af xmlns="1467fb8b-7944-4202-8e80-6a5cf0d18287">
      <Terms xmlns="http://schemas.microsoft.com/office/infopath/2007/PartnerControls">
        <TermInfo xmlns="http://schemas.microsoft.com/office/infopath/2007/PartnerControls">
          <TermName xmlns="http://schemas.microsoft.com/office/infopath/2007/PartnerControls">Account plan</TermName>
          <TermId xmlns="http://schemas.microsoft.com/office/infopath/2007/PartnerControls">62e070d6-1d19-4e7d-ab37-df216d3b7cd9</TermId>
        </TermInfo>
      </Terms>
    </c27c48eb89c94e9295ce19e77ec039af>
    <_dlc_DocIdUrl xmlns="264ae750-5a2e-432f-ac50-7a362b0d89d7">
      <Url>https://ensemble.ent.cgi.com/client/12402/_layouts/15/DocIdRedir.aspx?ID=NFSNTN5T5VF3-562782533-109394</Url>
      <Description>NFSNTN5T5VF3-562782533-109394</Description>
    </_dlc_DocIdUrl>
    <TaxKeywordTaxHTField xmlns="1467fb8b-7944-4202-8e80-6a5cf0d18287">
      <Terms xmlns="http://schemas.microsoft.com/office/infopath/2007/PartnerControls"/>
    </TaxKeywordTaxHTField>
    <DocCTLanguage xmlns="1467fb8b-7944-4202-8e80-6a5cf0d18287">English</DocCTLanguage>
    <ClientID xmlns="1467fb8b-7944-4202-8e80-6a5cf0d18287" xsi:nil="true"/>
    <DocumentAudience xmlns="1467fb8b-7944-4202-8e80-6a5cf0d18287">CGI only</DocumentAudience>
    <Author xmlns="1467fb8b-7944-4202-8e80-6a5cf0d18287" xsi:nil="true"/>
    <Classification xmlns="1467fb8b-7944-4202-8e80-6a5cf0d18287">Internal</Classification>
    <d03104a6d34b444fb9971a4d8e41064a xmlns="1467fb8b-7944-4202-8e80-6a5cf0d18287">
      <Terms xmlns="http://schemas.microsoft.com/office/infopath/2007/PartnerControls"/>
    </d03104a6d34b444fb9971a4d8e41064a>
    <Abstract xmlns="1467fb8b-7944-4202-8e80-6a5cf0d18287" xsi:nil="true"/>
    <PublishedDate xmlns="http://schemas.microsoft.com/sharepoint/v3" xsi:nil="true"/>
    <i85fc926d10a45efbad452e9e78f262a xmlns="1467fb8b-7944-4202-8e80-6a5cf0d18287">
      <Terms xmlns="http://schemas.microsoft.com/office/infopath/2007/PartnerControls"/>
    </i85fc926d10a45efbad452e9e78f262a>
    <ClientProfileFileTopic xmlns="1467fb8b-7944-4202-8e80-6a5cf0d18287">Account Management</ClientProfileFileTopic>
  </documentManagement>
</p:properties>
</file>

<file path=customXml/item4.xml><?xml version="1.0" encoding="utf-8"?>
<?mso-contentType ?>
<SharedContentType xmlns="Microsoft.SharePoint.Taxonomy.ContentTypeSync" SourceId="204c783a-96cf-4a0f-a0fc-232f03230527" ContentTypeId="0x0101008BF0FBB838BCD748BD563AED518C571401" PreviousValue="false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Client File" ma:contentTypeID="0x0101008BF0FBB838BCD748BD563AED518C57140100BA16EA08E0534A4ABDED026F4F2898E0" ma:contentTypeVersion="4" ma:contentTypeDescription="" ma:contentTypeScope="" ma:versionID="041edbffd52c758c76bf7813a8fa67d4">
  <xsd:schema xmlns:xsd="http://www.w3.org/2001/XMLSchema" xmlns:xs="http://www.w3.org/2001/XMLSchema" xmlns:p="http://schemas.microsoft.com/office/2006/metadata/properties" xmlns:ns1="http://schemas.microsoft.com/sharepoint/v3" xmlns:ns2="1467fb8b-7944-4202-8e80-6a5cf0d18287" xmlns:ns3="264ae750-5a2e-432f-ac50-7a362b0d89d7" targetNamespace="http://schemas.microsoft.com/office/2006/metadata/properties" ma:root="true" ma:fieldsID="8f5c9a5b2b4bdd1ee5cf577abfc22bd2" ns1:_="" ns2:_="" ns3:_="">
    <xsd:import namespace="http://schemas.microsoft.com/sharepoint/v3"/>
    <xsd:import namespace="1467fb8b-7944-4202-8e80-6a5cf0d18287"/>
    <xsd:import namespace="264ae750-5a2e-432f-ac50-7a362b0d89d7"/>
    <xsd:element name="properties">
      <xsd:complexType>
        <xsd:sequence>
          <xsd:element name="documentManagement">
            <xsd:complexType>
              <xsd:all>
                <xsd:element ref="ns2:Author" minOccurs="0"/>
                <xsd:element ref="ns1:PublishedDate" minOccurs="0"/>
                <xsd:element ref="ns2:DocumentAudience"/>
                <xsd:element ref="ns2:ClientProfileFileTopic" minOccurs="0"/>
                <xsd:element ref="ns2:DocCTLanguage" minOccurs="0"/>
                <xsd:element ref="ns2:Classification"/>
                <xsd:element ref="ns2:Abstract" minOccurs="0"/>
                <xsd:element ref="ns2:ClientID" minOccurs="0"/>
                <xsd:element ref="ns2:i85fc926d10a45efbad452e9e78f262a" minOccurs="0"/>
                <xsd:element ref="ns2:TaxKeywordTaxHTField" minOccurs="0"/>
                <xsd:element ref="ns2:d03104a6d34b444fb9971a4d8e41064a" minOccurs="0"/>
                <xsd:element ref="ns2:TaxCatchAllLabel" minOccurs="0"/>
                <xsd:element ref="ns2:c27c48eb89c94e9295ce19e77ec039af" minOccurs="0"/>
                <xsd:element ref="ns2:TaxCatchAll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edDate" ma:index="3" nillable="true" ma:displayName="Published Date" ma:format="DateOnly" ma:internalName="PublishedDate" ma:readOnly="fals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67fb8b-7944-4202-8e80-6a5cf0d18287" elementFormDefault="qualified">
    <xsd:import namespace="http://schemas.microsoft.com/office/2006/documentManagement/types"/>
    <xsd:import namespace="http://schemas.microsoft.com/office/infopath/2007/PartnerControls"/>
    <xsd:element name="Author" ma:index="2" nillable="true" ma:displayName="Author" ma:description="The name of the CGI approval authority." ma:internalName="AuthorEnsemble" ma:readOnly="false">
      <xsd:simpleType>
        <xsd:restriction base="dms:Text">
          <xsd:maxLength value="254"/>
        </xsd:restriction>
      </xsd:simpleType>
    </xsd:element>
    <xsd:element name="DocumentAudience" ma:index="5" ma:displayName="Document Audience" ma:default="CGI only" ma:description="" ma:internalName="DocumentAudience" ma:readOnly="false">
      <xsd:simpleType>
        <xsd:restriction base="dms:Choice">
          <xsd:enumeration value="CGI only"/>
          <xsd:enumeration value="Approved for client communications"/>
        </xsd:restriction>
      </xsd:simpleType>
    </xsd:element>
    <xsd:element name="ClientProfileFileTopic" ma:index="6" nillable="true" ma:displayName="Topic" ma:default="Account Management" ma:description="" ma:internalName="ClientProfileFileTopic" ma:readOnly="false">
      <xsd:simpleType>
        <xsd:restriction base="dms:Choice">
          <xsd:enumeration value="Account Management"/>
        </xsd:restriction>
      </xsd:simpleType>
    </xsd:element>
    <xsd:element name="DocCTLanguage" ma:index="8" nillable="true" ma:displayName="Language" ma:default="English" ma:description="" ma:internalName="DocCTLanguage" ma:readOnly="false">
      <xsd:simpleType>
        <xsd:restriction base="dms:Choice">
          <xsd:enumeration value="English"/>
          <xsd:enumeration value="French"/>
        </xsd:restriction>
      </xsd:simpleType>
    </xsd:element>
    <xsd:element name="Classification" ma:index="9" ma:displayName="Classification" ma:default="Internal" ma:description="As per information classification policy." ma:internalName="Classification" ma:readOnly="false">
      <xsd:simpleType>
        <xsd:restriction base="dms:Choice">
          <xsd:enumeration value="Internal"/>
          <xsd:enumeration value="Public"/>
          <xsd:enumeration value="Confidential"/>
          <xsd:enumeration value="Highly confidential"/>
        </xsd:restriction>
      </xsd:simpleType>
    </xsd:element>
    <xsd:element name="Abstract" ma:index="10" nillable="true" ma:displayName="Abstract" ma:description="" ma:internalName="Abstract" ma:readOnly="false">
      <xsd:simpleType>
        <xsd:restriction base="dms:Note">
          <xsd:maxLength value="255"/>
        </xsd:restriction>
      </xsd:simpleType>
    </xsd:element>
    <xsd:element name="ClientID" ma:index="13" nillable="true" ma:displayName="Client ID" ma:description="(PSA-CRM - Sales funnel #)" ma:internalName="ClientID" ma:readOnly="false">
      <xsd:simpleType>
        <xsd:restriction base="dms:Text">
          <xsd:maxLength value="255"/>
        </xsd:restriction>
      </xsd:simpleType>
    </xsd:element>
    <xsd:element name="i85fc926d10a45efbad452e9e78f262a" ma:index="15" nillable="true" ma:taxonomy="true" ma:internalName="i85fc926d10a45efbad452e9e78f262a" ma:taxonomyFieldName="CountryRMJurisdiction" ma:displayName="Country RM Jurisdiction" ma:readOnly="false" ma:fieldId="{285fc926-d10a-45ef-bad4-52e9e78f262a}" ma:sspId="204c783a-96cf-4a0f-a0fc-232f03230527" ma:termSetId="8fe0e76e-13ab-4aa3-aef5-217f3c27225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16" nillable="true" ma:taxonomy="true" ma:internalName="TaxKeywordTaxHTField" ma:taxonomyFieldName="TaxKeyword" ma:displayName="Enterprise Keywords" ma:readOnly="false" ma:fieldId="{23f27201-bee3-471e-b2e7-b64fd8b7ca38}" ma:taxonomyMulti="true" ma:sspId="204c783a-96cf-4a0f-a0fc-232f03230527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d03104a6d34b444fb9971a4d8e41064a" ma:index="17" nillable="true" ma:taxonomy="true" ma:internalName="d03104a6d34b444fb9971a4d8e41064a" ma:taxonomyFieldName="SBUBUContentOwner" ma:displayName="SBU/BU Content Owner" ma:readOnly="false" ma:fieldId="{d03104a6-d34b-444f-b997-1a4d8e41064a}" ma:sspId="204c783a-96cf-4a0f-a0fc-232f03230527" ma:termSetId="d99e8ed4-fc5d-43fa-94ab-5d6ef9c16d4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Label" ma:index="23" nillable="true" ma:displayName="Taxonomy Catch All Column1" ma:description="" ma:hidden="true" ma:list="{18e24ee1-b6ff-420b-bc50-40f1f4ede1f2}" ma:internalName="TaxCatchAllLabel" ma:readOnly="true" ma:showField="CatchAllDataLabel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27c48eb89c94e9295ce19e77ec039af" ma:index="24" ma:taxonomy="true" ma:internalName="c27c48eb89c94e9295ce19e77ec039af" ma:taxonomyFieldName="ClientProfileFileDocument" ma:displayName="Document Type" ma:readOnly="false" ma:default="1;#Account plan|62e070d6-1d19-4e7d-ab37-df216d3b7cd9" ma:fieldId="{c27c48eb-89c9-4e92-95ce-19e77ec039af}" ma:sspId="204c783a-96cf-4a0f-a0fc-232f03230527" ma:termSetId="462f9cae-d6b2-4ceb-a226-a9aedfa0d98a" ma:anchorId="d7ea56f0-3cd6-47bf-a699-d3d6de0de2bf" ma:open="false" ma:isKeyword="false">
      <xsd:complexType>
        <xsd:sequence>
          <xsd:element ref="pc:Terms" minOccurs="0" maxOccurs="1"/>
        </xsd:sequence>
      </xsd:complexType>
    </xsd:element>
    <xsd:element name="TaxCatchAll" ma:index="25" nillable="true" ma:displayName="Taxonomy Catch All Column" ma:description="" ma:hidden="true" ma:list="{18e24ee1-b6ff-420b-bc50-40f1f4ede1f2}" ma:internalName="TaxCatchAll" ma:showField="CatchAllData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4ae750-5a2e-432f-ac50-7a362b0d89d7" elementFormDefault="qualified">
    <xsd:import namespace="http://schemas.microsoft.com/office/2006/documentManagement/types"/>
    <xsd:import namespace="http://schemas.microsoft.com/office/infopath/2007/PartnerControls"/>
    <xsd:element name="_dlc_DocId" ma:index="26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7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8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26048F2-40D0-42A6-BAAF-2B864F3F08C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3F27C486-12FB-4E19-951D-EBD42673D3E1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500009AC-1399-46AB-81BB-71A2E7BA4277}">
  <ds:schemaRefs>
    <ds:schemaRef ds:uri="http://schemas.microsoft.com/office/2006/metadata/properties"/>
    <ds:schemaRef ds:uri="http://schemas.microsoft.com/office/infopath/2007/PartnerControls"/>
    <ds:schemaRef ds:uri="264ae750-5a2e-432f-ac50-7a362b0d89d7"/>
    <ds:schemaRef ds:uri="1467fb8b-7944-4202-8e80-6a5cf0d18287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80CC0F2D-6410-45F6-A15D-493F979BC713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324B7538-F3EA-453E-842A-93896DB2720D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FD1A301D-0E63-4947-B985-4746AA257B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1467fb8b-7944-4202-8e80-6a5cf0d18287"/>
    <ds:schemaRef ds:uri="264ae750-5a2e-432f-ac50-7a362b0d89d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A9C39F48-6742-448E-8E22-D3CEA75730E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5</Pages>
  <Words>8923</Words>
  <Characters>52652</Characters>
  <Application>Microsoft Office Word</Application>
  <DocSecurity>0</DocSecurity>
  <Lines>438</Lines>
  <Paragraphs>122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453</CharactersWithSpaces>
  <SharedDoc>false</SharedDoc>
  <HLinks>
    <vt:vector size="282" baseType="variant">
      <vt:variant>
        <vt:i4>917529</vt:i4>
      </vt:variant>
      <vt:variant>
        <vt:i4>300</vt:i4>
      </vt:variant>
      <vt:variant>
        <vt:i4>0</vt:i4>
      </vt:variant>
      <vt:variant>
        <vt:i4>5</vt:i4>
      </vt:variant>
      <vt:variant>
        <vt:lpwstr>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</vt:lpwstr>
      </vt:variant>
      <vt:variant>
        <vt:lpwstr/>
      </vt:variant>
      <vt:variant>
        <vt:i4>190059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97041198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97041197</vt:lpwstr>
      </vt:variant>
      <vt:variant>
        <vt:i4>124523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97041196</vt:lpwstr>
      </vt:variant>
      <vt:variant>
        <vt:i4>104862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97041195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7041194</vt:lpwstr>
      </vt:variant>
      <vt:variant>
        <vt:i4>144184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7041193</vt:lpwstr>
      </vt:variant>
      <vt:variant>
        <vt:i4>150737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7041192</vt:lpwstr>
      </vt:variant>
      <vt:variant>
        <vt:i4>13107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7041191</vt:lpwstr>
      </vt:variant>
      <vt:variant>
        <vt:i4>13763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7041190</vt:lpwstr>
      </vt:variant>
      <vt:variant>
        <vt:i4>183505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7041189</vt:lpwstr>
      </vt:variant>
      <vt:variant>
        <vt:i4>190059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7041188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7041187</vt:lpwstr>
      </vt:variant>
      <vt:variant>
        <vt:i4>124523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7041186</vt:lpwstr>
      </vt:variant>
      <vt:variant>
        <vt:i4>10486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7041185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7041184</vt:lpwstr>
      </vt:variant>
      <vt:variant>
        <vt:i4>144184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7041183</vt:lpwstr>
      </vt:variant>
      <vt:variant>
        <vt:i4>15073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7041182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7041181</vt:lpwstr>
      </vt:variant>
      <vt:variant>
        <vt:i4>13763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7041180</vt:lpwstr>
      </vt:variant>
      <vt:variant>
        <vt:i4>18350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7041179</vt:lpwstr>
      </vt:variant>
      <vt:variant>
        <vt:i4>19006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7041178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7041177</vt:lpwstr>
      </vt:variant>
      <vt:variant>
        <vt:i4>12452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7041176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7041175</vt:lpwstr>
      </vt:variant>
      <vt:variant>
        <vt:i4>111417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7041174</vt:lpwstr>
      </vt:variant>
      <vt:variant>
        <vt:i4>14418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7041173</vt:lpwstr>
      </vt:variant>
      <vt:variant>
        <vt:i4>15073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7041172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7041171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7041170</vt:lpwstr>
      </vt:variant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7041169</vt:lpwstr>
      </vt:variant>
      <vt:variant>
        <vt:i4>19006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7041168</vt:lpwstr>
      </vt:variant>
      <vt:variant>
        <vt:i4>11797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7041167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7041166</vt:lpwstr>
      </vt:variant>
      <vt:variant>
        <vt:i4>104863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7041165</vt:lpwstr>
      </vt:variant>
      <vt:variant>
        <vt:i4>11141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7041164</vt:lpwstr>
      </vt:variant>
      <vt:variant>
        <vt:i4>14418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7041163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7041162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7041161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7041160</vt:lpwstr>
      </vt:variant>
      <vt:variant>
        <vt:i4>18350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7041159</vt:lpwstr>
      </vt:variant>
      <vt:variant>
        <vt:i4>19006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7041158</vt:lpwstr>
      </vt:variant>
      <vt:variant>
        <vt:i4>11797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7041157</vt:lpwstr>
      </vt:variant>
      <vt:variant>
        <vt:i4>12452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7041156</vt:lpwstr>
      </vt:variant>
      <vt:variant>
        <vt:i4>10486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7041155</vt:lpwstr>
      </vt:variant>
      <vt:variant>
        <vt:i4>11141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7041154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70411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11-09T15:29:00Z</dcterms:created>
  <dcterms:modified xsi:type="dcterms:W3CDTF">2022-11-09T1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ProfileFileDocument">
    <vt:lpwstr>1;#Account plan|62e070d6-1d19-4e7d-ab37-df216d3b7cd9</vt:lpwstr>
  </property>
  <property fmtid="{D5CDD505-2E9C-101B-9397-08002B2CF9AE}" pid="3" name="TaxKeyword">
    <vt:lpwstr/>
  </property>
  <property fmtid="{D5CDD505-2E9C-101B-9397-08002B2CF9AE}" pid="4" name="ContentTypeId">
    <vt:lpwstr>0x0101008BF0FBB838BCD748BD563AED518C57140100BA16EA08E0534A4ABDED026F4F2898E0</vt:lpwstr>
  </property>
  <property fmtid="{D5CDD505-2E9C-101B-9397-08002B2CF9AE}" pid="5" name="_dlc_DocIdItemGuid">
    <vt:lpwstr>1363c639-71ea-4ed3-ba8f-9a1102a86364</vt:lpwstr>
  </property>
  <property fmtid="{D5CDD505-2E9C-101B-9397-08002B2CF9AE}" pid="6" name="CountryRMJurisdiction">
    <vt:lpwstr/>
  </property>
  <property fmtid="{D5CDD505-2E9C-101B-9397-08002B2CF9AE}" pid="7" name="SBUBUContentOwner">
    <vt:lpwstr/>
  </property>
</Properties>
</file>